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8" r:id="rId1"/>
  </p:sldMasterIdLst>
  <p:notesMasterIdLst>
    <p:notesMasterId r:id="rId25"/>
  </p:notesMasterIdLst>
  <p:sldIdLst>
    <p:sldId id="256" r:id="rId2"/>
    <p:sldId id="257" r:id="rId3"/>
    <p:sldId id="381" r:id="rId4"/>
    <p:sldId id="387" r:id="rId5"/>
    <p:sldId id="386" r:id="rId6"/>
    <p:sldId id="333" r:id="rId7"/>
    <p:sldId id="388" r:id="rId8"/>
    <p:sldId id="389" r:id="rId9"/>
    <p:sldId id="390" r:id="rId10"/>
    <p:sldId id="391" r:id="rId11"/>
    <p:sldId id="393" r:id="rId12"/>
    <p:sldId id="394" r:id="rId13"/>
    <p:sldId id="395" r:id="rId14"/>
    <p:sldId id="396" r:id="rId15"/>
    <p:sldId id="397" r:id="rId16"/>
    <p:sldId id="405" r:id="rId17"/>
    <p:sldId id="399" r:id="rId18"/>
    <p:sldId id="404" r:id="rId19"/>
    <p:sldId id="400" r:id="rId20"/>
    <p:sldId id="401" r:id="rId21"/>
    <p:sldId id="402" r:id="rId22"/>
    <p:sldId id="403" r:id="rId23"/>
    <p:sldId id="316" r:id="rId24"/>
  </p:sldIdLst>
  <p:sldSz cx="9144000" cy="5143500" type="screen16x9"/>
  <p:notesSz cx="6797675" cy="992663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DE3FF"/>
    <a:srgbClr val="E9EDF4"/>
    <a:srgbClr val="E9F7EA"/>
    <a:srgbClr val="0088EE"/>
    <a:srgbClr val="AFDDFF"/>
    <a:srgbClr val="A3D8FF"/>
    <a:srgbClr val="8FCFFF"/>
    <a:srgbClr val="B7CFE9"/>
    <a:srgbClr val="2DA5FF"/>
    <a:srgbClr val="006E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Светлый стиль 2 -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82" autoAdjust="0"/>
    <p:restoredTop sz="94660"/>
  </p:normalViewPr>
  <p:slideViewPr>
    <p:cSldViewPr>
      <p:cViewPr varScale="1">
        <p:scale>
          <a:sx n="114" d="100"/>
          <a:sy n="114" d="100"/>
        </p:scale>
        <p:origin x="834" y="120"/>
      </p:cViewPr>
      <p:guideLst>
        <p:guide orient="horz" pos="2160"/>
        <p:guide pos="2880"/>
        <p:guide orient="horz" pos="162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89E7DC-293D-409E-A16A-1A050B083471}" type="datetimeFigureOut">
              <a:rPr lang="ru-RU" smtClean="0"/>
              <a:t>30.10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7DD95D-0BB7-4E14-95FE-A0AC7B9EA5D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01802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DD95D-0BB7-4E14-95FE-A0AC7B9EA5D1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6876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4C59E-7DBC-4B3B-A945-7E73AA66A408}" type="datetime1">
              <a:rPr lang="ru-RU" smtClean="0"/>
              <a:t>30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29811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AF0B61-AE16-4226-816E-B248A17BBDF6}" type="datetime1">
              <a:rPr lang="ru-RU" smtClean="0"/>
              <a:t>30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1349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37663-5AC0-423F-AC24-056589C69AD0}" type="datetime1">
              <a:rPr lang="ru-RU" smtClean="0"/>
              <a:t>30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89625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829A44-2548-4141-A1A2-BDD7085ECCEB}" type="datetime1">
              <a:rPr lang="ru-RU" smtClean="0"/>
              <a:t>30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6411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83BDB-C639-4A9A-A07D-7D0C25B9E1AE}" type="datetime1">
              <a:rPr lang="ru-RU" smtClean="0"/>
              <a:t>30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10282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1522D-42DF-4564-85CB-CD1C0D5AB638}" type="datetime1">
              <a:rPr lang="ru-RU" smtClean="0"/>
              <a:t>30.10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5459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03F65B-E8F1-43A6-BA34-9B0A2AE0683D}" type="datetime1">
              <a:rPr lang="ru-RU" smtClean="0"/>
              <a:t>30.10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7717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723FF-EC3B-4FED-86D1-B0CB9A2D7D4F}" type="datetime1">
              <a:rPr lang="ru-RU" smtClean="0"/>
              <a:t>30.10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0792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3B737-66D4-464B-BB7C-EFB95F83D4B2}" type="datetime1">
              <a:rPr lang="ru-RU" smtClean="0"/>
              <a:t>30.10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06115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07C9C-182F-4C37-880E-56C091438CA7}" type="datetime1">
              <a:rPr lang="ru-RU" smtClean="0"/>
              <a:t>30.10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54358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896A9-3BE5-421C-B525-D320C80ECF3A}" type="datetime1">
              <a:rPr lang="ru-RU" smtClean="0"/>
              <a:t>30.10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92833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BF2F30-73A5-4611-ACB3-446810E45F3F}" type="datetime1">
              <a:rPr lang="ru-RU" smtClean="0"/>
              <a:t>30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863DE8-B40D-41E4-B5DA-A4C49A4BF7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25361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 l="-16000" r="-1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/>
          <p:nvPr/>
        </p:nvSpPr>
        <p:spPr>
          <a:xfrm>
            <a:off x="1" y="72573"/>
            <a:ext cx="1403647" cy="1203034"/>
          </a:xfrm>
          <a:prstGeom prst="rect">
            <a:avLst/>
          </a:prstGeom>
          <a:solidFill>
            <a:schemeClr val="bg1">
              <a:alpha val="5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2808512" y="3780000"/>
            <a:ext cx="6372000" cy="635358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1402051" y="217433"/>
            <a:ext cx="7741950" cy="862295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95536" y="2016678"/>
            <a:ext cx="8424936" cy="1350150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7"/>
          <p:cNvSpPr>
            <a:spLocks noChangeArrowheads="1"/>
          </p:cNvSpPr>
          <p:nvPr/>
        </p:nvSpPr>
        <p:spPr bwMode="auto">
          <a:xfrm>
            <a:off x="1403649" y="279688"/>
            <a:ext cx="76850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Федеральное государственное </a:t>
            </a:r>
            <a:r>
              <a:rPr lang="ru-RU" altLang="ru-RU" sz="2000" b="1" dirty="0">
                <a:solidFill>
                  <a:srgbClr val="002060"/>
                </a:solidFill>
                <a:latin typeface="+mj-lt"/>
                <a:cs typeface="Times New Roman" pitchFamily="18" charset="0"/>
              </a:rPr>
              <a:t>бюджетное учреждение науки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 dirty="0" smtClean="0">
                <a:solidFill>
                  <a:srgbClr val="002060"/>
                </a:solidFill>
                <a:latin typeface="+mj-lt"/>
                <a:cs typeface="Times New Roman" pitchFamily="18" charset="0"/>
              </a:rPr>
              <a:t>Вологодский научный центр Российской </a:t>
            </a:r>
            <a:r>
              <a:rPr lang="ru-RU" altLang="ru-RU" sz="2000" b="1" dirty="0">
                <a:solidFill>
                  <a:srgbClr val="002060"/>
                </a:solidFill>
                <a:latin typeface="+mj-lt"/>
                <a:cs typeface="Times New Roman" pitchFamily="18" charset="0"/>
              </a:rPr>
              <a:t>академии наук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95536" y="2216589"/>
            <a:ext cx="842493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600" b="1" dirty="0" smtClean="0">
                <a:solidFill>
                  <a:srgbClr val="002060"/>
                </a:solidFill>
              </a:rPr>
              <a:t>Программа </a:t>
            </a:r>
            <a:r>
              <a:rPr lang="ru-RU" sz="2600" b="1" dirty="0">
                <a:solidFill>
                  <a:srgbClr val="002060"/>
                </a:solidFill>
              </a:rPr>
              <a:t>развития Центра трансфера </a:t>
            </a:r>
            <a:endParaRPr lang="ru-RU" sz="2600" b="1" dirty="0" smtClean="0">
              <a:solidFill>
                <a:srgbClr val="002060"/>
              </a:solidFill>
            </a:endParaRPr>
          </a:p>
          <a:p>
            <a:pPr algn="ctr"/>
            <a:r>
              <a:rPr lang="ru-RU" sz="2600" b="1" dirty="0" smtClean="0">
                <a:solidFill>
                  <a:srgbClr val="002060"/>
                </a:solidFill>
              </a:rPr>
              <a:t>и </a:t>
            </a:r>
            <a:r>
              <a:rPr lang="ru-RU" sz="2600" b="1" dirty="0">
                <a:solidFill>
                  <a:srgbClr val="002060"/>
                </a:solidFill>
              </a:rPr>
              <a:t>коммерциализации технологий </a:t>
            </a:r>
            <a:r>
              <a:rPr lang="ru-RU" sz="2600" b="1" dirty="0" err="1">
                <a:solidFill>
                  <a:srgbClr val="002060"/>
                </a:solidFill>
              </a:rPr>
              <a:t>ВолНЦ</a:t>
            </a:r>
            <a:r>
              <a:rPr lang="ru-RU" sz="2600" b="1" dirty="0">
                <a:solidFill>
                  <a:srgbClr val="002060"/>
                </a:solidFill>
              </a:rPr>
              <a:t> </a:t>
            </a:r>
            <a:r>
              <a:rPr lang="ru-RU" sz="2600" b="1" dirty="0" smtClean="0">
                <a:solidFill>
                  <a:srgbClr val="002060"/>
                </a:solidFill>
              </a:rPr>
              <a:t>РАН</a:t>
            </a:r>
            <a:endParaRPr lang="ru-RU" sz="2600" b="1" dirty="0">
              <a:solidFill>
                <a:srgbClr val="00206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843808" y="3769027"/>
            <a:ext cx="62641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eaLnBrk="1" hangingPunct="1">
              <a:defRPr/>
            </a:pPr>
            <a:r>
              <a:rPr lang="ru-RU" altLang="ru-RU" b="1" dirty="0" smtClean="0">
                <a:solidFill>
                  <a:srgbClr val="002060"/>
                </a:solidFill>
              </a:rPr>
              <a:t>Мазилов Евгений Александрович</a:t>
            </a:r>
            <a:endParaRPr lang="ru-RU" altLang="ru-RU" b="1" dirty="0">
              <a:solidFill>
                <a:srgbClr val="002060"/>
              </a:solidFill>
            </a:endParaRPr>
          </a:p>
          <a:p>
            <a:pPr algn="r" eaLnBrk="1" hangingPunct="1">
              <a:defRPr/>
            </a:pPr>
            <a:r>
              <a:rPr lang="ru-RU" altLang="ru-RU" b="1" dirty="0">
                <a:solidFill>
                  <a:srgbClr val="002060"/>
                </a:solidFill>
              </a:rPr>
              <a:t>к.э.н</a:t>
            </a:r>
            <a:r>
              <a:rPr lang="ru-RU" altLang="ru-RU" b="1" dirty="0" smtClean="0">
                <a:solidFill>
                  <a:srgbClr val="002060"/>
                </a:solidFill>
              </a:rPr>
              <a:t>. зав. отделом</a:t>
            </a:r>
            <a:endParaRPr lang="ru-RU" altLang="ru-RU" b="1" dirty="0">
              <a:solidFill>
                <a:srgbClr val="002060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4743390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altLang="ru-RU" sz="2000" b="1" dirty="0" smtClean="0">
                <a:solidFill>
                  <a:srgbClr val="002060"/>
                </a:solidFill>
              </a:rPr>
              <a:t>31 октября 2018 </a:t>
            </a:r>
            <a:r>
              <a:rPr lang="ru-RU" altLang="ru-RU" sz="2000" b="1" dirty="0">
                <a:solidFill>
                  <a:srgbClr val="002060"/>
                </a:solidFill>
              </a:rPr>
              <a:t>г.</a:t>
            </a:r>
            <a:endParaRPr lang="ru-RU" altLang="ru-RU" sz="2000" dirty="0">
              <a:solidFill>
                <a:srgbClr val="00206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357600" y="1531894"/>
            <a:ext cx="25008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altLang="ru-RU" sz="2000" b="1" dirty="0">
                <a:solidFill>
                  <a:srgbClr val="002060"/>
                </a:solidFill>
              </a:rPr>
              <a:t>Научное сообщение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" y="162994"/>
            <a:ext cx="1187959" cy="1050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9492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0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-11285" y="136922"/>
            <a:ext cx="8928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нализ существующих направлений деятельности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107504" y="1136935"/>
            <a:ext cx="8928992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. Трансфер технологий </a:t>
            </a:r>
            <a:endParaRPr lang="ru-RU" sz="1400" b="1" dirty="0">
              <a:solidFill>
                <a:srgbClr val="C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4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дготовка </a:t>
            </a:r>
            <a:r>
              <a:rPr lang="ru-RU" sz="14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и </a:t>
            </a:r>
            <a:r>
              <a:rPr lang="ru-RU" sz="14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азмещение </a:t>
            </a:r>
            <a:r>
              <a:rPr lang="ru-RU" sz="14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ехнологических </a:t>
            </a:r>
            <a:r>
              <a:rPr lang="ru-RU" sz="14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филей, запросов и предложений </a:t>
            </a:r>
            <a:r>
              <a:rPr lang="ru-RU" sz="14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 сетях трансфера </a:t>
            </a:r>
            <a:r>
              <a:rPr lang="ru-RU" sz="14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ехнологий</a:t>
            </a:r>
            <a:r>
              <a:rPr lang="ru-RU" sz="14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ru-RU" sz="1400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endParaRPr lang="ru-RU" sz="14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4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. Привлечение </a:t>
            </a:r>
            <a:r>
              <a:rPr lang="ru-RU" sz="14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езвозмездных средств (подготовка заявок на гранты, их </a:t>
            </a:r>
            <a:r>
              <a:rPr lang="ru-RU" sz="14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опровождение)</a:t>
            </a:r>
            <a:endParaRPr lang="ru-RU" sz="1400" b="1" dirty="0">
              <a:solidFill>
                <a:srgbClr val="C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4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дготовка проектов для участия в программах Фонда содействия инновациям и аналогичных структур.</a:t>
            </a:r>
          </a:p>
          <a:p>
            <a:pPr algn="just"/>
            <a:endParaRPr lang="ru-RU" sz="1400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4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ru-RU" sz="14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Подготовка бизнес-планов для организаций.</a:t>
            </a:r>
          </a:p>
          <a:p>
            <a:pPr algn="just"/>
            <a:r>
              <a:rPr lang="ru-RU" sz="14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дготовка научно-обоснованных бизнес-планов по развитию компаний, либо реализации конкретных инвестиционных проектов с целью предоставления инвесторам или для внутреннего пользования.</a:t>
            </a:r>
          </a:p>
          <a:p>
            <a:pPr algn="just"/>
            <a:endParaRPr lang="ru-RU" sz="14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4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4</a:t>
            </a:r>
            <a:r>
              <a:rPr lang="ru-RU" sz="14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Оформление прав на интеллектуальную собственность.</a:t>
            </a:r>
          </a:p>
          <a:p>
            <a:pPr algn="just"/>
            <a:r>
              <a:rPr lang="ru-RU" sz="14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ализация мер по подготовке заявок и сбору необходимого пакета документов для получения документов, подтверждающих права на интеллектуальную собственность.</a:t>
            </a:r>
          </a:p>
          <a:p>
            <a:pPr algn="just"/>
            <a:endParaRPr lang="ru-RU" sz="14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4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5. Привлечение возвратных средств на льготных условиях.</a:t>
            </a:r>
          </a:p>
          <a:p>
            <a:pPr algn="just"/>
            <a:r>
              <a:rPr lang="ru-RU" sz="14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формление пакета документов для получения банковских кредитов на льготных условиях, а также для участия в программах фондов развития промышленности.</a:t>
            </a:r>
            <a:endParaRPr lang="ru-RU" sz="14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767194"/>
            <a:ext cx="89289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екущие направления деятельности:</a:t>
            </a:r>
            <a:endParaRPr lang="ru-RU" sz="1600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638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1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-11285" y="136922"/>
            <a:ext cx="8928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SWOT-</a:t>
            </a:r>
            <a:r>
              <a:rPr lang="ru-RU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нализ деятельности </a:t>
            </a:r>
            <a:r>
              <a:rPr lang="ru-RU" sz="22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ТиКТ</a:t>
            </a:r>
            <a:endParaRPr lang="ru-RU" sz="22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767194"/>
            <a:ext cx="89289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атрица </a:t>
            </a:r>
            <a:r>
              <a:rPr lang="en-US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WOT-</a:t>
            </a: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нализа</a:t>
            </a:r>
            <a:endParaRPr lang="ru-RU" sz="1600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676406"/>
              </p:ext>
            </p:extLst>
          </p:nvPr>
        </p:nvGraphicFramePr>
        <p:xfrm>
          <a:off x="102816" y="1093896"/>
          <a:ext cx="8928992" cy="3840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112568">
                  <a:extLst>
                    <a:ext uri="{9D8B030D-6E8A-4147-A177-3AD203B41FA5}">
                      <a16:colId xmlns:a16="http://schemas.microsoft.com/office/drawing/2014/main" val="399748100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val="754618440"/>
                    </a:ext>
                  </a:extLst>
                </a:gridCol>
              </a:tblGrid>
              <a:tr h="737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C00000"/>
                          </a:solidFill>
                          <a:effectLst/>
                        </a:rPr>
                        <a:t>Сильные стороны</a:t>
                      </a:r>
                      <a:endParaRPr lang="ru-RU" sz="14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3716" marR="2371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C00000"/>
                          </a:solidFill>
                          <a:effectLst/>
                        </a:rPr>
                        <a:t>Слабые стороны</a:t>
                      </a:r>
                      <a:endParaRPr lang="ru-RU" sz="14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3716" marR="2371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0191213"/>
                  </a:ext>
                </a:extLst>
              </a:tr>
              <a:tr h="154946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опыт работы в сопровождении проектов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многолетний опыт сотрудничества с реальным сектором экономики регион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использование научного подхода при работе над проектами </a:t>
                      </a:r>
                      <a:r>
                        <a:rPr lang="ru-RU" sz="1400" b="1" dirty="0" smtClean="0">
                          <a:solidFill>
                            <a:srgbClr val="002060"/>
                          </a:solidFill>
                          <a:effectLst/>
                        </a:rPr>
                        <a:t>компаний;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прочные связи с представителями инфраструктуры поддержки бизнеса регион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оплата услуг Центра осуществляется только в случае привлечения финансирования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комплексное сопровождение инвестиционных проектов на всех стадиях реализации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молодой и активный коллектив сотрудников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высокая квалификация персонал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аличие узкопрофильных специалистов по основным направлениям деятельности Центр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аличие современной типографии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3716" marR="2371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привязанность к рынку услуг Вологодской области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изкий уровень взаимодействия с федеральными структурами поддержки бизнес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едостаточная численность персонал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высокая текучесть кадров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едостаточная активность персонала в части повышения квалификации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изкая посещаемость сотрудниками Центра крупных всероссийских и международных мероприятий, посвященных вопросам коммерциализации </a:t>
                      </a:r>
                      <a:r>
                        <a:rPr lang="ru-RU" sz="1400" b="1" dirty="0" smtClean="0">
                          <a:solidFill>
                            <a:srgbClr val="002060"/>
                          </a:solidFill>
                          <a:effectLst/>
                        </a:rPr>
                        <a:t>разработок и смежным проблемам;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изкий уровень продвижения услуг </a:t>
                      </a:r>
                      <a:r>
                        <a:rPr lang="ru-RU" sz="1400" b="1" dirty="0" err="1">
                          <a:solidFill>
                            <a:srgbClr val="002060"/>
                          </a:solidFill>
                          <a:effectLst/>
                        </a:rPr>
                        <a:t>ЦТиКТ</a:t>
                      </a: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 в СМИ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изкая посещаемость и видимость сайта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3716" marR="2371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286218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189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2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-11285" y="136922"/>
            <a:ext cx="8928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SWOT-</a:t>
            </a:r>
            <a:r>
              <a:rPr lang="ru-RU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нализ деятельности </a:t>
            </a:r>
            <a:r>
              <a:rPr lang="ru-RU" sz="22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ТиКТ</a:t>
            </a:r>
            <a:endParaRPr lang="ru-RU" sz="22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767194"/>
            <a:ext cx="89289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атрица </a:t>
            </a:r>
            <a:r>
              <a:rPr lang="en-US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WOT-</a:t>
            </a: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нализа</a:t>
            </a:r>
            <a:endParaRPr lang="ru-RU" sz="1600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0336040"/>
              </p:ext>
            </p:extLst>
          </p:nvPr>
        </p:nvGraphicFramePr>
        <p:xfrm>
          <a:off x="102816" y="1093896"/>
          <a:ext cx="8928992" cy="3840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685208">
                  <a:extLst>
                    <a:ext uri="{9D8B030D-6E8A-4147-A177-3AD203B41FA5}">
                      <a16:colId xmlns:a16="http://schemas.microsoft.com/office/drawing/2014/main" val="399748100"/>
                    </a:ext>
                  </a:extLst>
                </a:gridCol>
                <a:gridCol w="4243784">
                  <a:extLst>
                    <a:ext uri="{9D8B030D-6E8A-4147-A177-3AD203B41FA5}">
                      <a16:colId xmlns:a16="http://schemas.microsoft.com/office/drawing/2014/main" val="754618440"/>
                    </a:ext>
                  </a:extLst>
                </a:gridCol>
              </a:tblGrid>
              <a:tr h="737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C00000"/>
                          </a:solidFill>
                          <a:effectLst/>
                        </a:rPr>
                        <a:t>Возможности</a:t>
                      </a:r>
                      <a:endParaRPr lang="ru-RU" sz="14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3716" marR="2371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C00000"/>
                          </a:solidFill>
                          <a:effectLst/>
                        </a:rPr>
                        <a:t>Угрозы</a:t>
                      </a:r>
                      <a:endParaRPr lang="ru-RU" sz="14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3716" marR="2371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8772195"/>
                  </a:ext>
                </a:extLst>
              </a:tr>
              <a:tr h="16970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повышение интеллектуальной составляющей в экономике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развитие информационных и интернет-технологий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высокая потребность бизнеса в привлечении дополнительных льготных источников финансирования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отсутствие у бизнеса специалистов необходимой квалификации для участия в мероприятиях по получению государственной поддержки;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едостаточный уровень информированности бизнеса о мерах государственной поддержки и способах их получения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развитие рынка аутсорсинга в стране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необходимость в оптимизации бизнес-процессов на предприятиях с целью повышения эффективности функционирования компаний в условиях ограниченности ресурсов и нестабильности экономических процессов.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3716" marR="2371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свертывание программ поддержки предприятий и, как следствие, сокращение спроса на услуги Центр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зависимость спроса на услуги от ограниченного числа государственных программ поддержки бизнес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изменение </a:t>
                      </a:r>
                      <a:r>
                        <a:rPr lang="ru-RU" sz="1400" b="1" dirty="0" smtClean="0">
                          <a:solidFill>
                            <a:srgbClr val="002060"/>
                          </a:solidFill>
                          <a:effectLst/>
                        </a:rPr>
                        <a:t>форм и механизмов предоставления поддержки </a:t>
                      </a: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предприятиям со стороны государств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отсутствие инновационных компаний в регионе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снижение изобретательской и предпринимательской активности населения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сужение рынка технологий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падение объемов производств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инфляционные риски, связанные с нестабильностью экономики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– ухудшение условий кредитования </a:t>
                      </a:r>
                      <a:r>
                        <a:rPr lang="ru-RU" sz="1400" b="1" dirty="0" smtClean="0">
                          <a:solidFill>
                            <a:srgbClr val="002060"/>
                          </a:solidFill>
                          <a:effectLst/>
                        </a:rPr>
                        <a:t>бизнеса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rgbClr val="002060"/>
                          </a:solidFill>
                          <a:effectLst/>
                        </a:rPr>
                        <a:t>– лоббирование интересов отдельных компаний в институтах поддержки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3716" marR="2371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7631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1946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3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-11285" y="136922"/>
            <a:ext cx="8928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SWOT-</a:t>
            </a:r>
            <a:r>
              <a:rPr lang="ru-RU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нализ деятельности </a:t>
            </a:r>
            <a:r>
              <a:rPr lang="ru-RU" sz="22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ТиКТ</a:t>
            </a:r>
            <a:endParaRPr lang="ru-RU" sz="22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767194"/>
            <a:ext cx="89289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мплексная </a:t>
            </a: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ценка возможностей и угроз с учетом сильных и слабых сторон</a:t>
            </a:r>
            <a:endParaRPr lang="ru-RU" sz="1600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5375784"/>
              </p:ext>
            </p:extLst>
          </p:nvPr>
        </p:nvGraphicFramePr>
        <p:xfrm>
          <a:off x="323529" y="1296987"/>
          <a:ext cx="8352926" cy="3169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52995">
                  <a:extLst>
                    <a:ext uri="{9D8B030D-6E8A-4147-A177-3AD203B41FA5}">
                      <a16:colId xmlns:a16="http://schemas.microsoft.com/office/drawing/2014/main" val="4049306536"/>
                    </a:ext>
                  </a:extLst>
                </a:gridCol>
                <a:gridCol w="4024493">
                  <a:extLst>
                    <a:ext uri="{9D8B030D-6E8A-4147-A177-3AD203B41FA5}">
                      <a16:colId xmlns:a16="http://schemas.microsoft.com/office/drawing/2014/main" val="2031499005"/>
                    </a:ext>
                  </a:extLst>
                </a:gridCol>
                <a:gridCol w="3875438">
                  <a:extLst>
                    <a:ext uri="{9D8B030D-6E8A-4147-A177-3AD203B41FA5}">
                      <a16:colId xmlns:a16="http://schemas.microsoft.com/office/drawing/2014/main" val="275723018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C00000"/>
                          </a:solidFill>
                          <a:effectLst/>
                        </a:rPr>
                        <a:t> </a:t>
                      </a:r>
                      <a:endParaRPr lang="ru-RU" sz="16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C00000"/>
                          </a:solidFill>
                          <a:effectLst/>
                        </a:rPr>
                        <a:t>Сильные стороны</a:t>
                      </a:r>
                      <a:endParaRPr lang="ru-RU" sz="16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C00000"/>
                          </a:solidFill>
                          <a:effectLst/>
                        </a:rPr>
                        <a:t>Слабые стороны</a:t>
                      </a:r>
                      <a:endParaRPr lang="ru-RU" sz="16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40384233"/>
                  </a:ext>
                </a:extLst>
              </a:tr>
              <a:tr h="1272540"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C00000"/>
                          </a:solidFill>
                          <a:effectLst/>
                        </a:rPr>
                        <a:t>Возможности</a:t>
                      </a:r>
                      <a:endParaRPr lang="ru-RU" sz="16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2060"/>
                          </a:solidFill>
                          <a:effectLst/>
                        </a:rPr>
                        <a:t>1. Освоение новых видов услуг в области консалтинга и инжиниринга.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2060"/>
                          </a:solidFill>
                          <a:effectLst/>
                        </a:rPr>
                        <a:t>2. Активизация работы по информированию бизнеса о мерах государственной поддержки с целью пополнения перечня клиентов.</a:t>
                      </a:r>
                      <a:endParaRPr lang="ru-RU" sz="16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2060"/>
                          </a:solidFill>
                          <a:effectLst/>
                        </a:rPr>
                        <a:t>1. Повышение степени взаимодействия с федеральными структурами поддержки бизнеса.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2060"/>
                          </a:solidFill>
                          <a:effectLst/>
                        </a:rPr>
                        <a:t>2. Повышение квалификации сотрудников Центра.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2060"/>
                          </a:solidFill>
                          <a:effectLst/>
                        </a:rPr>
                        <a:t>3. Расширение географии оказания услуг.</a:t>
                      </a:r>
                      <a:endParaRPr lang="ru-RU" sz="16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22167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C00000"/>
                          </a:solidFill>
                          <a:effectLst/>
                        </a:rPr>
                        <a:t>Угрозы</a:t>
                      </a:r>
                      <a:endParaRPr lang="ru-RU" sz="16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>
                          <a:solidFill>
                            <a:srgbClr val="002060"/>
                          </a:solidFill>
                          <a:effectLst/>
                        </a:rPr>
                        <a:t>1. Разделение рисков с клиентами (оплата только по факту привлечения средств).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>
                          <a:solidFill>
                            <a:srgbClr val="002060"/>
                          </a:solidFill>
                          <a:effectLst/>
                        </a:rPr>
                        <a:t>2. Системный подход к сопровождению компаний позволяет снизить риски заказчиков и повысить эффективность их работы.</a:t>
                      </a:r>
                      <a:endParaRPr lang="ru-RU" sz="16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2060"/>
                          </a:solidFill>
                          <a:effectLst/>
                        </a:rPr>
                        <a:t>1. Активизация работ по продвижению </a:t>
                      </a:r>
                      <a:r>
                        <a:rPr lang="ru-RU" sz="1600" b="1" dirty="0" err="1">
                          <a:solidFill>
                            <a:srgbClr val="002060"/>
                          </a:solidFill>
                          <a:effectLst/>
                        </a:rPr>
                        <a:t>ЦТиКТ</a:t>
                      </a:r>
                      <a:r>
                        <a:rPr lang="ru-RU" sz="1600" b="1" dirty="0">
                          <a:solidFill>
                            <a:srgbClr val="002060"/>
                          </a:solidFill>
                          <a:effectLst/>
                        </a:rPr>
                        <a:t> в СМИ.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2060"/>
                          </a:solidFill>
                          <a:effectLst/>
                        </a:rPr>
                        <a:t>2. Развитие сайта.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2060"/>
                          </a:solidFill>
                          <a:effectLst/>
                        </a:rPr>
                        <a:t>3. Реализация мер по закреплению персонала в Центре.</a:t>
                      </a:r>
                      <a:endParaRPr lang="ru-RU" sz="16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75045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634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4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767194"/>
            <a:ext cx="8928992" cy="43704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>
                <a:solidFill>
                  <a:srgbClr val="C00000"/>
                </a:solidFill>
              </a:rPr>
              <a:t>Миссия </a:t>
            </a:r>
            <a:r>
              <a:rPr lang="ru-RU" b="1" dirty="0" err="1">
                <a:solidFill>
                  <a:srgbClr val="C00000"/>
                </a:solidFill>
              </a:rPr>
              <a:t>ЦТиКТ</a:t>
            </a:r>
            <a:r>
              <a:rPr lang="ru-RU" b="1" dirty="0">
                <a:solidFill>
                  <a:srgbClr val="C00000"/>
                </a:solidFill>
              </a:rPr>
              <a:t> </a:t>
            </a:r>
            <a:r>
              <a:rPr lang="ru-RU" b="1" dirty="0">
                <a:solidFill>
                  <a:srgbClr val="002060"/>
                </a:solidFill>
              </a:rPr>
              <a:t>– </a:t>
            </a:r>
            <a:r>
              <a:rPr lang="ru-RU" b="1" dirty="0" smtClean="0">
                <a:solidFill>
                  <a:srgbClr val="002060"/>
                </a:solidFill>
              </a:rPr>
              <a:t>содействие развитию компаний </a:t>
            </a:r>
            <a:r>
              <a:rPr lang="ru-RU" b="1" dirty="0">
                <a:solidFill>
                  <a:srgbClr val="002060"/>
                </a:solidFill>
              </a:rPr>
              <a:t>на всех этапах жизненного цикла в целях обеспечения устойчивого инновационного развития России</a:t>
            </a:r>
            <a:r>
              <a:rPr lang="ru-RU" b="1" dirty="0" smtClean="0">
                <a:solidFill>
                  <a:srgbClr val="002060"/>
                </a:solidFill>
              </a:rPr>
              <a:t>.</a:t>
            </a:r>
          </a:p>
          <a:p>
            <a:pPr algn="just"/>
            <a:endParaRPr lang="ru-RU" b="1" dirty="0">
              <a:solidFill>
                <a:srgbClr val="002060"/>
              </a:solidFill>
            </a:endParaRPr>
          </a:p>
          <a:p>
            <a:pPr algn="just"/>
            <a:r>
              <a:rPr lang="ru-RU" b="1" dirty="0">
                <a:solidFill>
                  <a:srgbClr val="C00000"/>
                </a:solidFill>
              </a:rPr>
              <a:t>Цель деятельности </a:t>
            </a:r>
            <a:r>
              <a:rPr lang="ru-RU" b="1" dirty="0">
                <a:solidFill>
                  <a:srgbClr val="002060"/>
                </a:solidFill>
              </a:rPr>
              <a:t>– задействовать дополнительные финансовые ресурсы для развития ФГБУН </a:t>
            </a:r>
            <a:r>
              <a:rPr lang="ru-RU" b="1" dirty="0" err="1">
                <a:solidFill>
                  <a:srgbClr val="002060"/>
                </a:solidFill>
              </a:rPr>
              <a:t>ВолНЦ</a:t>
            </a:r>
            <a:r>
              <a:rPr lang="ru-RU" b="1" dirty="0">
                <a:solidFill>
                  <a:srgbClr val="002060"/>
                </a:solidFill>
              </a:rPr>
              <a:t> РАН и </a:t>
            </a:r>
            <a:r>
              <a:rPr lang="ru-RU" b="1" dirty="0" err="1">
                <a:solidFill>
                  <a:srgbClr val="002060"/>
                </a:solidFill>
              </a:rPr>
              <a:t>ЦТиКТ</a:t>
            </a:r>
            <a:r>
              <a:rPr lang="ru-RU" b="1" dirty="0">
                <a:solidFill>
                  <a:srgbClr val="002060"/>
                </a:solidFill>
              </a:rPr>
              <a:t> в размере не менее 2200 тыс. руб. в год на каждого сотрудника Центра.</a:t>
            </a:r>
          </a:p>
          <a:p>
            <a:pPr algn="just"/>
            <a:endParaRPr lang="ru-RU" sz="1600" b="1" dirty="0" smtClean="0">
              <a:solidFill>
                <a:srgbClr val="002060"/>
              </a:solidFill>
            </a:endParaRPr>
          </a:p>
          <a:p>
            <a:pPr algn="just"/>
            <a:r>
              <a:rPr lang="ru-RU" sz="1400" b="1" dirty="0" smtClean="0">
                <a:solidFill>
                  <a:srgbClr val="C00000"/>
                </a:solidFill>
              </a:rPr>
              <a:t>Задачи</a:t>
            </a:r>
            <a:r>
              <a:rPr lang="ru-RU" sz="1400" b="1" dirty="0">
                <a:solidFill>
                  <a:srgbClr val="C00000"/>
                </a:solidFill>
              </a:rPr>
              <a:t>: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>
                <a:solidFill>
                  <a:srgbClr val="002060"/>
                </a:solidFill>
              </a:rPr>
              <a:t>содействие в разработке проектов для участия в различных грантах, конкурсах, программах;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>
                <a:solidFill>
                  <a:srgbClr val="002060"/>
                </a:solidFill>
              </a:rPr>
              <a:t>поиск перспективных проектов по заказу инвестора;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>
                <a:solidFill>
                  <a:srgbClr val="002060"/>
                </a:solidFill>
              </a:rPr>
              <a:t>разработка бизнес-планов;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>
                <a:solidFill>
                  <a:srgbClr val="002060"/>
                </a:solidFill>
              </a:rPr>
              <a:t>консультирование по вопросам оформления прав на интеллектуальную собственность;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>
                <a:solidFill>
                  <a:srgbClr val="002060"/>
                </a:solidFill>
              </a:rPr>
              <a:t>содействие в создании малых инновационных компаний;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 smtClean="0">
                <a:solidFill>
                  <a:srgbClr val="002060"/>
                </a:solidFill>
              </a:rPr>
              <a:t>оказание услуг </a:t>
            </a:r>
            <a:r>
              <a:rPr lang="ru-RU" sz="1400" b="1" dirty="0">
                <a:solidFill>
                  <a:srgbClr val="002060"/>
                </a:solidFill>
              </a:rPr>
              <a:t>в сфере конструкторского проектирования и инжиниринга;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>
                <a:solidFill>
                  <a:srgbClr val="002060"/>
                </a:solidFill>
              </a:rPr>
              <a:t>консалтинг в сфере производства товаров и услуг;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>
                <a:solidFill>
                  <a:srgbClr val="002060"/>
                </a:solidFill>
              </a:rPr>
              <a:t>оказание услуг в сфере использования IT-решений в производственной деятельности;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>
                <a:solidFill>
                  <a:srgbClr val="002060"/>
                </a:solidFill>
              </a:rPr>
              <a:t>стратегическое планирование и маркетинг;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ru-RU" sz="1400" b="1" dirty="0">
                <a:solidFill>
                  <a:srgbClr val="002060"/>
                </a:solidFill>
              </a:rPr>
              <a:t>оказание услуг по организации бизнес-кооперации, поиску заказчиков и поставщиков.</a:t>
            </a:r>
          </a:p>
        </p:txBody>
      </p:sp>
    </p:spTree>
    <p:extLst>
      <p:ext uri="{BB962C8B-B14F-4D97-AF65-F5344CB8AC3E}">
        <p14:creationId xmlns:p14="http://schemas.microsoft.com/office/powerpoint/2010/main" val="384907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5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767194"/>
            <a:ext cx="89289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Управленческий </a:t>
            </a:r>
            <a:r>
              <a:rPr lang="ru-RU" b="1" dirty="0">
                <a:solidFill>
                  <a:srgbClr val="C00000"/>
                </a:solidFill>
              </a:rPr>
              <a:t>и производственный </a:t>
            </a:r>
            <a:r>
              <a:rPr lang="ru-RU" b="1" dirty="0" smtClean="0">
                <a:solidFill>
                  <a:srgbClr val="C00000"/>
                </a:solidFill>
              </a:rPr>
              <a:t>консалтинг</a:t>
            </a:r>
            <a:endParaRPr lang="ru-RU" b="1" dirty="0" smtClean="0">
              <a:solidFill>
                <a:srgbClr val="00206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136922"/>
            <a:ext cx="594928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спективные направления деятельност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1120944"/>
            <a:ext cx="892899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1400" b="1" dirty="0">
                <a:solidFill>
                  <a:srgbClr val="C00000"/>
                </a:solidFill>
              </a:rPr>
              <a:t>Виды </a:t>
            </a:r>
            <a:r>
              <a:rPr lang="ru-RU" sz="1400" b="1" dirty="0" smtClean="0">
                <a:solidFill>
                  <a:srgbClr val="C00000"/>
                </a:solidFill>
              </a:rPr>
              <a:t>консалтинга: </a:t>
            </a:r>
            <a:r>
              <a:rPr lang="ru-RU" sz="1400" b="1" dirty="0" smtClean="0">
                <a:solidFill>
                  <a:srgbClr val="002060"/>
                </a:solidFill>
              </a:rPr>
              <a:t>консалтинг </a:t>
            </a:r>
            <a:r>
              <a:rPr lang="ru-RU" sz="1400" b="1" dirty="0">
                <a:solidFill>
                  <a:srgbClr val="002060"/>
                </a:solidFill>
              </a:rPr>
              <a:t>по модернизации </a:t>
            </a:r>
            <a:r>
              <a:rPr lang="ru-RU" sz="1400" b="1" dirty="0" smtClean="0">
                <a:solidFill>
                  <a:srgbClr val="002060"/>
                </a:solidFill>
              </a:rPr>
              <a:t>производства;</a:t>
            </a:r>
          </a:p>
          <a:p>
            <a:pPr algn="just">
              <a:spcAft>
                <a:spcPts val="0"/>
              </a:spcAft>
            </a:pPr>
            <a:r>
              <a:rPr lang="ru-RU" sz="1400" b="1" dirty="0" smtClean="0">
                <a:solidFill>
                  <a:srgbClr val="002060"/>
                </a:solidFill>
              </a:rPr>
              <a:t>	               консалтинг </a:t>
            </a:r>
            <a:r>
              <a:rPr lang="ru-RU" sz="1400" b="1" dirty="0">
                <a:solidFill>
                  <a:srgbClr val="002060"/>
                </a:solidFill>
              </a:rPr>
              <a:t>по разработке аналогов </a:t>
            </a:r>
            <a:r>
              <a:rPr lang="ru-RU" sz="1400" b="1" dirty="0" smtClean="0">
                <a:solidFill>
                  <a:srgbClr val="002060"/>
                </a:solidFill>
              </a:rPr>
              <a:t>продукции;</a:t>
            </a:r>
            <a:endParaRPr lang="ru-RU" sz="1400" b="1" dirty="0">
              <a:solidFill>
                <a:srgbClr val="002060"/>
              </a:solidFill>
            </a:endParaRPr>
          </a:p>
          <a:p>
            <a:pPr algn="just">
              <a:spcAft>
                <a:spcPts val="0"/>
              </a:spcAft>
            </a:pPr>
            <a:r>
              <a:rPr lang="ru-RU" sz="1400" b="1" dirty="0" smtClean="0">
                <a:solidFill>
                  <a:srgbClr val="002060"/>
                </a:solidFill>
              </a:rPr>
              <a:t>	               консалтинг </a:t>
            </a:r>
            <a:r>
              <a:rPr lang="ru-RU" sz="1400" b="1" dirty="0">
                <a:solidFill>
                  <a:srgbClr val="002060"/>
                </a:solidFill>
              </a:rPr>
              <a:t>по разработке новой </a:t>
            </a:r>
            <a:r>
              <a:rPr lang="ru-RU" sz="1400" b="1" dirty="0" smtClean="0">
                <a:solidFill>
                  <a:srgbClr val="002060"/>
                </a:solidFill>
              </a:rPr>
              <a:t>продукции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752" y="1859608"/>
            <a:ext cx="89289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>
                <a:solidFill>
                  <a:srgbClr val="C00000"/>
                </a:solidFill>
              </a:rPr>
              <a:t>Задачи ЦТТ </a:t>
            </a:r>
            <a:r>
              <a:rPr lang="ru-RU" sz="1200" b="1" dirty="0" err="1">
                <a:solidFill>
                  <a:srgbClr val="C00000"/>
                </a:solidFill>
              </a:rPr>
              <a:t>ВолНЦ</a:t>
            </a:r>
            <a:r>
              <a:rPr lang="ru-RU" sz="1200" b="1" dirty="0">
                <a:solidFill>
                  <a:srgbClr val="C00000"/>
                </a:solidFill>
              </a:rPr>
              <a:t> РАН в части производственного консалтинга</a:t>
            </a:r>
          </a:p>
          <a:p>
            <a:pPr algn="just"/>
            <a:r>
              <a:rPr lang="ru-RU" sz="1200" b="1" dirty="0" smtClean="0">
                <a:solidFill>
                  <a:srgbClr val="002060"/>
                </a:solidFill>
              </a:rPr>
              <a:t>1. Снижение </a:t>
            </a:r>
            <a:r>
              <a:rPr lang="ru-RU" sz="1200" b="1" dirty="0">
                <a:solidFill>
                  <a:srgbClr val="002060"/>
                </a:solidFill>
              </a:rPr>
              <a:t>себестоимости производства продукции за счет </a:t>
            </a:r>
            <a:r>
              <a:rPr lang="ru-RU" sz="1200" b="1" dirty="0" smtClean="0">
                <a:solidFill>
                  <a:srgbClr val="002060"/>
                </a:solidFill>
              </a:rPr>
              <a:t>многофакторного </a:t>
            </a:r>
            <a:r>
              <a:rPr lang="ru-RU" sz="1200" b="1" dirty="0">
                <a:solidFill>
                  <a:srgbClr val="002060"/>
                </a:solidFill>
              </a:rPr>
              <a:t>и сценарного анализа статей и элементов затрат, </a:t>
            </a:r>
            <a:r>
              <a:rPr lang="ru-RU" sz="1200" b="1" dirty="0" smtClean="0">
                <a:solidFill>
                  <a:srgbClr val="002060"/>
                </a:solidFill>
              </a:rPr>
              <a:t>особенностей конструкции</a:t>
            </a:r>
            <a:r>
              <a:rPr lang="ru-RU" sz="1200" b="1" dirty="0">
                <a:solidFill>
                  <a:srgbClr val="002060"/>
                </a:solidFill>
              </a:rPr>
              <a:t>.</a:t>
            </a:r>
          </a:p>
          <a:p>
            <a:pPr algn="just"/>
            <a:r>
              <a:rPr lang="ru-RU" sz="1200" b="1" dirty="0">
                <a:solidFill>
                  <a:srgbClr val="002060"/>
                </a:solidFill>
              </a:rPr>
              <a:t>2</a:t>
            </a:r>
            <a:r>
              <a:rPr lang="ru-RU" sz="1200" b="1" dirty="0" smtClean="0">
                <a:solidFill>
                  <a:srgbClr val="002060"/>
                </a:solidFill>
              </a:rPr>
              <a:t>. Планирование </a:t>
            </a:r>
            <a:r>
              <a:rPr lang="ru-RU" sz="1200" b="1" dirty="0">
                <a:solidFill>
                  <a:srgbClr val="002060"/>
                </a:solidFill>
              </a:rPr>
              <a:t>трудового процесса: составление карты </a:t>
            </a:r>
            <a:r>
              <a:rPr lang="ru-RU" sz="1200" b="1" dirty="0" smtClean="0">
                <a:solidFill>
                  <a:srgbClr val="002060"/>
                </a:solidFill>
              </a:rPr>
              <a:t>производственного </a:t>
            </a:r>
            <a:r>
              <a:rPr lang="ru-RU" sz="1200" b="1" dirty="0">
                <a:solidFill>
                  <a:srgbClr val="002060"/>
                </a:solidFill>
              </a:rPr>
              <a:t>процесса / карты </a:t>
            </a:r>
            <a:r>
              <a:rPr lang="ru-RU" sz="1200" b="1" dirty="0" smtClean="0">
                <a:solidFill>
                  <a:srgbClr val="002060"/>
                </a:solidFill>
              </a:rPr>
              <a:t>операций / </a:t>
            </a:r>
            <a:r>
              <a:rPr lang="ru-RU" sz="1200" b="1" dirty="0">
                <a:solidFill>
                  <a:srgbClr val="002060"/>
                </a:solidFill>
              </a:rPr>
              <a:t>схемы технологического процесса.</a:t>
            </a:r>
          </a:p>
          <a:p>
            <a:pPr algn="just"/>
            <a:r>
              <a:rPr lang="ru-RU" sz="1200" b="1" dirty="0">
                <a:solidFill>
                  <a:srgbClr val="002060"/>
                </a:solidFill>
              </a:rPr>
              <a:t>3</a:t>
            </a:r>
            <a:r>
              <a:rPr lang="ru-RU" sz="1200" b="1" dirty="0" smtClean="0">
                <a:solidFill>
                  <a:srgbClr val="002060"/>
                </a:solidFill>
              </a:rPr>
              <a:t>. Расчет </a:t>
            </a:r>
            <a:r>
              <a:rPr lang="ru-RU" sz="1200" b="1" dirty="0">
                <a:solidFill>
                  <a:srgbClr val="002060"/>
                </a:solidFill>
              </a:rPr>
              <a:t>и проектирование рабочих мест и оборудования. Размещение оборудования и планировка помещений (склада).</a:t>
            </a:r>
          </a:p>
          <a:p>
            <a:pPr algn="just"/>
            <a:r>
              <a:rPr lang="ru-RU" sz="1200" b="1" dirty="0">
                <a:solidFill>
                  <a:srgbClr val="002060"/>
                </a:solidFill>
              </a:rPr>
              <a:t>4</a:t>
            </a:r>
            <a:r>
              <a:rPr lang="ru-RU" sz="1200" b="1" dirty="0" smtClean="0">
                <a:solidFill>
                  <a:srgbClr val="002060"/>
                </a:solidFill>
              </a:rPr>
              <a:t>. Управление </a:t>
            </a:r>
            <a:r>
              <a:rPr lang="ru-RU" sz="1200" b="1" dirty="0">
                <a:solidFill>
                  <a:srgbClr val="002060"/>
                </a:solidFill>
              </a:rPr>
              <a:t>оперативным производственным планированием (система оперативного планирования на производстве, позволяющая точно </a:t>
            </a:r>
            <a:r>
              <a:rPr lang="ru-RU" sz="1200" b="1" dirty="0" smtClean="0">
                <a:solidFill>
                  <a:srgbClr val="002060"/>
                </a:solidFill>
              </a:rPr>
              <a:t>формировать </a:t>
            </a:r>
            <a:r>
              <a:rPr lang="ru-RU" sz="1200" b="1" dirty="0">
                <a:solidFill>
                  <a:srgbClr val="002060"/>
                </a:solidFill>
              </a:rPr>
              <a:t>суточный, декадный, месячный план и корректировать его в соответствии с наличными ресурсами).</a:t>
            </a:r>
          </a:p>
          <a:p>
            <a:pPr algn="just"/>
            <a:r>
              <a:rPr lang="ru-RU" sz="1200" b="1" dirty="0">
                <a:solidFill>
                  <a:srgbClr val="002060"/>
                </a:solidFill>
              </a:rPr>
              <a:t>5</a:t>
            </a:r>
            <a:r>
              <a:rPr lang="ru-RU" sz="1200" b="1" dirty="0" smtClean="0">
                <a:solidFill>
                  <a:srgbClr val="002060"/>
                </a:solidFill>
              </a:rPr>
              <a:t>. Постановка </a:t>
            </a:r>
            <a:r>
              <a:rPr lang="ru-RU" sz="1200" b="1" dirty="0">
                <a:solidFill>
                  <a:srgbClr val="002060"/>
                </a:solidFill>
              </a:rPr>
              <a:t>и совершенствование производственного учета (учет, </a:t>
            </a:r>
            <a:r>
              <a:rPr lang="ru-RU" sz="1200" b="1" dirty="0" smtClean="0">
                <a:solidFill>
                  <a:srgbClr val="002060"/>
                </a:solidFill>
              </a:rPr>
              <a:t>отражающий </a:t>
            </a:r>
            <a:r>
              <a:rPr lang="ru-RU" sz="1200" b="1" dirty="0">
                <a:solidFill>
                  <a:srgbClr val="002060"/>
                </a:solidFill>
              </a:rPr>
              <a:t>фактические результаты производства на всех уровнях в </a:t>
            </a:r>
            <a:r>
              <a:rPr lang="ru-RU" sz="1200" b="1" dirty="0" smtClean="0">
                <a:solidFill>
                  <a:srgbClr val="002060"/>
                </a:solidFill>
              </a:rPr>
              <a:t>соответствии </a:t>
            </a:r>
            <a:r>
              <a:rPr lang="ru-RU" sz="1200" b="1" dirty="0">
                <a:solidFill>
                  <a:srgbClr val="002060"/>
                </a:solidFill>
              </a:rPr>
              <a:t>с технологией производства).</a:t>
            </a:r>
          </a:p>
          <a:p>
            <a:pPr algn="just"/>
            <a:r>
              <a:rPr lang="ru-RU" sz="1200" b="1" dirty="0">
                <a:solidFill>
                  <a:srgbClr val="002060"/>
                </a:solidFill>
              </a:rPr>
              <a:t>6</a:t>
            </a:r>
            <a:r>
              <a:rPr lang="ru-RU" sz="1200" b="1" dirty="0" smtClean="0">
                <a:solidFill>
                  <a:srgbClr val="002060"/>
                </a:solidFill>
              </a:rPr>
              <a:t>. Управление </a:t>
            </a:r>
            <a:r>
              <a:rPr lang="ru-RU" sz="1200" b="1" dirty="0">
                <a:solidFill>
                  <a:srgbClr val="002060"/>
                </a:solidFill>
              </a:rPr>
              <a:t>производственными запасами на предприятиях.</a:t>
            </a:r>
          </a:p>
          <a:p>
            <a:pPr algn="just"/>
            <a:r>
              <a:rPr lang="ru-RU" sz="1200" b="1" dirty="0">
                <a:solidFill>
                  <a:srgbClr val="002060"/>
                </a:solidFill>
              </a:rPr>
              <a:t>7</a:t>
            </a:r>
            <a:r>
              <a:rPr lang="ru-RU" sz="1200" b="1" dirty="0" smtClean="0">
                <a:solidFill>
                  <a:srgbClr val="002060"/>
                </a:solidFill>
              </a:rPr>
              <a:t>. Внедрение </a:t>
            </a:r>
            <a:r>
              <a:rPr lang="ru-RU" sz="1200" b="1" dirty="0">
                <a:solidFill>
                  <a:srgbClr val="002060"/>
                </a:solidFill>
              </a:rPr>
              <a:t>инноваций и новой продукции на производстве.</a:t>
            </a:r>
          </a:p>
          <a:p>
            <a:pPr algn="just"/>
            <a:r>
              <a:rPr lang="ru-RU" sz="1200" b="1" dirty="0">
                <a:solidFill>
                  <a:srgbClr val="002060"/>
                </a:solidFill>
              </a:rPr>
              <a:t>8</a:t>
            </a:r>
            <a:r>
              <a:rPr lang="ru-RU" sz="1200" b="1" dirty="0" smtClean="0">
                <a:solidFill>
                  <a:srgbClr val="002060"/>
                </a:solidFill>
              </a:rPr>
              <a:t>. Повышение </a:t>
            </a:r>
            <a:r>
              <a:rPr lang="ru-RU" sz="1200" b="1" dirty="0">
                <a:solidFill>
                  <a:srgbClr val="002060"/>
                </a:solidFill>
              </a:rPr>
              <a:t>квалификации персонала и специалистов-технологов по инструментам производственного анализа.</a:t>
            </a:r>
          </a:p>
        </p:txBody>
      </p:sp>
    </p:spTree>
    <p:extLst>
      <p:ext uri="{BB962C8B-B14F-4D97-AF65-F5344CB8AC3E}">
        <p14:creationId xmlns:p14="http://schemas.microsoft.com/office/powerpoint/2010/main" val="2029334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6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767194"/>
            <a:ext cx="89289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Управленческий </a:t>
            </a:r>
            <a:r>
              <a:rPr lang="ru-RU" b="1" dirty="0">
                <a:solidFill>
                  <a:srgbClr val="C00000"/>
                </a:solidFill>
              </a:rPr>
              <a:t>и производственный </a:t>
            </a:r>
            <a:r>
              <a:rPr lang="ru-RU" b="1" dirty="0" smtClean="0">
                <a:solidFill>
                  <a:srgbClr val="C00000"/>
                </a:solidFill>
              </a:rPr>
              <a:t>консалтинг</a:t>
            </a:r>
            <a:endParaRPr lang="ru-RU" b="1" dirty="0" smtClean="0">
              <a:solidFill>
                <a:srgbClr val="00206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136922"/>
            <a:ext cx="594928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спективные направления деятельност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31118" y="1136526"/>
            <a:ext cx="8905378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C00000"/>
                </a:solidFill>
              </a:rPr>
              <a:t>Задачи </a:t>
            </a:r>
            <a:r>
              <a:rPr lang="ru-RU" sz="1200" b="1" dirty="0">
                <a:solidFill>
                  <a:srgbClr val="C00000"/>
                </a:solidFill>
              </a:rPr>
              <a:t>ЦТТ </a:t>
            </a:r>
            <a:r>
              <a:rPr lang="ru-RU" sz="1200" b="1" dirty="0" err="1">
                <a:solidFill>
                  <a:srgbClr val="C00000"/>
                </a:solidFill>
              </a:rPr>
              <a:t>ВолНЦ</a:t>
            </a:r>
            <a:r>
              <a:rPr lang="ru-RU" sz="1200" b="1" dirty="0">
                <a:solidFill>
                  <a:srgbClr val="C00000"/>
                </a:solidFill>
              </a:rPr>
              <a:t> РАН в части управленческого </a:t>
            </a:r>
            <a:r>
              <a:rPr lang="ru-RU" sz="1200" b="1" dirty="0" smtClean="0">
                <a:solidFill>
                  <a:srgbClr val="C00000"/>
                </a:solidFill>
              </a:rPr>
              <a:t>консалтинга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 smtClean="0">
                <a:solidFill>
                  <a:srgbClr val="002060"/>
                </a:solidFill>
              </a:rPr>
              <a:t>Разработка </a:t>
            </a:r>
            <a:r>
              <a:rPr lang="ru-RU" sz="1200" b="1" dirty="0">
                <a:solidFill>
                  <a:srgbClr val="002060"/>
                </a:solidFill>
              </a:rPr>
              <a:t>рекомендаций по реструктуризации бизнес-процессов планирования и формирования и мониторинга себестоимости продукции (работ, услуг), оптимизации организационной структуры, информационного обмена и документооборота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>
                <a:solidFill>
                  <a:srgbClr val="002060"/>
                </a:solidFill>
              </a:rPr>
              <a:t>Разработка рекомендаций по совершенствованию положений учетной политики и стандартов по ведению управленческого учета и формированию управленческой отчетности, разработку регламентов, положений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>
                <a:solidFill>
                  <a:srgbClr val="002060"/>
                </a:solidFill>
              </a:rPr>
              <a:t>Разработка рекомендаций по изменению и интеграции применяемых корпоративных информационных систем, порядка аналитического и производственного учета в соответствии с методологическими требованиями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>
                <a:solidFill>
                  <a:srgbClr val="002060"/>
                </a:solidFill>
              </a:rPr>
              <a:t>Анализ системы корпоративного управления и определение элементов и объектов и системы внутренних контролей финансовой отчетности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>
                <a:solidFill>
                  <a:srgbClr val="002060"/>
                </a:solidFill>
              </a:rPr>
              <a:t>Разработка матриц рисков и контрольных процедур и моделирование бизнес-процессов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>
                <a:solidFill>
                  <a:srgbClr val="002060"/>
                </a:solidFill>
              </a:rPr>
              <a:t>Разработка рекомендаций по совершенствованию системы внутренних контролей.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>
                <a:solidFill>
                  <a:srgbClr val="002060"/>
                </a:solidFill>
              </a:rPr>
              <a:t>Разработка регламентов взаимодействия подразделений организации.</a:t>
            </a:r>
          </a:p>
        </p:txBody>
      </p:sp>
    </p:spTree>
    <p:extLst>
      <p:ext uri="{BB962C8B-B14F-4D97-AF65-F5344CB8AC3E}">
        <p14:creationId xmlns:p14="http://schemas.microsoft.com/office/powerpoint/2010/main" val="318052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7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767194"/>
            <a:ext cx="8928992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ИТ-консалтинг</a:t>
            </a:r>
            <a:endParaRPr lang="ru-RU" b="1" dirty="0">
              <a:solidFill>
                <a:srgbClr val="002060"/>
              </a:solidFill>
            </a:endParaRPr>
          </a:p>
          <a:p>
            <a:pPr algn="just"/>
            <a:endParaRPr lang="ru-RU" sz="1600" b="1" dirty="0" smtClean="0">
              <a:solidFill>
                <a:srgbClr val="00206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136922"/>
            <a:ext cx="594928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спективные направления деятельности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31118" y="1136526"/>
            <a:ext cx="890537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b="1" dirty="0">
                <a:solidFill>
                  <a:srgbClr val="002060"/>
                </a:solidFill>
              </a:rPr>
              <a:t>ИТ-консалтинг – проектно-ориентированная деятельность, связанная с </a:t>
            </a:r>
            <a:r>
              <a:rPr lang="ru-RU" sz="1200" b="1" dirty="0" smtClean="0">
                <a:solidFill>
                  <a:srgbClr val="002060"/>
                </a:solidFill>
              </a:rPr>
              <a:t>информационной </a:t>
            </a:r>
            <a:r>
              <a:rPr lang="ru-RU" sz="1200" b="1" dirty="0">
                <a:solidFill>
                  <a:srgbClr val="002060"/>
                </a:solidFill>
              </a:rPr>
              <a:t>поддержкой бизнес-процессов, позволяющая дать независимую экспертную оценку эффективности использования информационных </a:t>
            </a:r>
            <a:r>
              <a:rPr lang="ru-RU" sz="1200" b="1" dirty="0" smtClean="0">
                <a:solidFill>
                  <a:srgbClr val="002060"/>
                </a:solidFill>
              </a:rPr>
              <a:t>технологий.</a:t>
            </a:r>
          </a:p>
          <a:p>
            <a:endParaRPr lang="ru-RU" sz="1200" b="1" dirty="0">
              <a:solidFill>
                <a:srgbClr val="C00000"/>
              </a:solidFill>
            </a:endParaRPr>
          </a:p>
          <a:p>
            <a:r>
              <a:rPr lang="ru-RU" sz="1200" b="1" dirty="0" smtClean="0">
                <a:solidFill>
                  <a:srgbClr val="C00000"/>
                </a:solidFill>
              </a:rPr>
              <a:t>Задачи </a:t>
            </a:r>
            <a:r>
              <a:rPr lang="ru-RU" sz="1200" b="1" dirty="0">
                <a:solidFill>
                  <a:srgbClr val="C00000"/>
                </a:solidFill>
              </a:rPr>
              <a:t>ЦТТ </a:t>
            </a:r>
            <a:r>
              <a:rPr lang="ru-RU" sz="1200" b="1" dirty="0" err="1">
                <a:solidFill>
                  <a:srgbClr val="C00000"/>
                </a:solidFill>
              </a:rPr>
              <a:t>ВолНЦ</a:t>
            </a:r>
            <a:r>
              <a:rPr lang="ru-RU" sz="1200" b="1" dirty="0">
                <a:solidFill>
                  <a:srgbClr val="C00000"/>
                </a:solidFill>
              </a:rPr>
              <a:t> РАН в части </a:t>
            </a:r>
            <a:r>
              <a:rPr lang="ru-RU" sz="1200" b="1" dirty="0" smtClean="0">
                <a:solidFill>
                  <a:srgbClr val="C00000"/>
                </a:solidFill>
              </a:rPr>
              <a:t>ИТ-консалтинга</a:t>
            </a: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 smtClean="0">
                <a:solidFill>
                  <a:srgbClr val="002060"/>
                </a:solidFill>
              </a:rPr>
              <a:t>Оптимизация </a:t>
            </a:r>
            <a:r>
              <a:rPr lang="ru-RU" sz="1200" b="1" dirty="0">
                <a:solidFill>
                  <a:srgbClr val="002060"/>
                </a:solidFill>
              </a:rPr>
              <a:t>затрат на внедрение информационных технологий, ИТ-решений в рамках </a:t>
            </a:r>
            <a:r>
              <a:rPr lang="ru-RU" sz="1200" b="1" dirty="0" smtClean="0">
                <a:solidFill>
                  <a:srgbClr val="002060"/>
                </a:solidFill>
              </a:rPr>
              <a:t>компании.</a:t>
            </a:r>
            <a:endParaRPr lang="ru-RU" sz="1200" b="1" dirty="0">
              <a:solidFill>
                <a:srgbClr val="002060"/>
              </a:solidFill>
            </a:endParaRP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>
                <a:solidFill>
                  <a:srgbClr val="002060"/>
                </a:solidFill>
              </a:rPr>
              <a:t>П</a:t>
            </a:r>
            <a:r>
              <a:rPr lang="ru-RU" sz="1200" b="1" dirty="0" smtClean="0">
                <a:solidFill>
                  <a:srgbClr val="002060"/>
                </a:solidFill>
              </a:rPr>
              <a:t>овышение </a:t>
            </a:r>
            <a:r>
              <a:rPr lang="ru-RU" sz="1200" b="1" dirty="0">
                <a:solidFill>
                  <a:srgbClr val="002060"/>
                </a:solidFill>
              </a:rPr>
              <a:t>эффективности бизнес-процессов </a:t>
            </a:r>
            <a:r>
              <a:rPr lang="ru-RU" sz="1200" b="1" dirty="0" smtClean="0">
                <a:solidFill>
                  <a:srgbClr val="002060"/>
                </a:solidFill>
              </a:rPr>
              <a:t>компании.</a:t>
            </a:r>
            <a:endParaRPr lang="ru-RU" sz="1200" b="1" dirty="0">
              <a:solidFill>
                <a:srgbClr val="002060"/>
              </a:solidFill>
            </a:endParaRP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 smtClean="0">
                <a:solidFill>
                  <a:srgbClr val="002060"/>
                </a:solidFill>
              </a:rPr>
              <a:t>Повышение </a:t>
            </a:r>
            <a:r>
              <a:rPr lang="ru-RU" sz="1200" b="1" dirty="0">
                <a:solidFill>
                  <a:srgbClr val="002060"/>
                </a:solidFill>
              </a:rPr>
              <a:t>управляемости, прозрачности деятельности организации за счет создания единой инфраструктуры (ИТ-инфраструктуры</a:t>
            </a:r>
            <a:r>
              <a:rPr lang="ru-RU" sz="1200" b="1" dirty="0" smtClean="0">
                <a:solidFill>
                  <a:srgbClr val="002060"/>
                </a:solidFill>
              </a:rPr>
              <a:t>).</a:t>
            </a:r>
            <a:endParaRPr lang="ru-RU" sz="1200" b="1" dirty="0">
              <a:solidFill>
                <a:srgbClr val="002060"/>
              </a:solidFill>
            </a:endParaRP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>
                <a:solidFill>
                  <a:srgbClr val="002060"/>
                </a:solidFill>
              </a:rPr>
              <a:t>В</a:t>
            </a:r>
            <a:r>
              <a:rPr lang="ru-RU" sz="1200" b="1" dirty="0" smtClean="0">
                <a:solidFill>
                  <a:srgbClr val="002060"/>
                </a:solidFill>
              </a:rPr>
              <a:t>недрение </a:t>
            </a:r>
            <a:r>
              <a:rPr lang="ru-RU" sz="1200" b="1" dirty="0">
                <a:solidFill>
                  <a:srgbClr val="002060"/>
                </a:solidFill>
              </a:rPr>
              <a:t>информационных систем уровня предприятия (ERP, CRM, </a:t>
            </a:r>
            <a:r>
              <a:rPr lang="ru-RU" sz="1200" b="1" dirty="0" err="1">
                <a:solidFill>
                  <a:srgbClr val="002060"/>
                </a:solidFill>
              </a:rPr>
              <a:t>Business</a:t>
            </a:r>
            <a:r>
              <a:rPr lang="ru-RU" sz="1200" b="1" dirty="0">
                <a:solidFill>
                  <a:srgbClr val="002060"/>
                </a:solidFill>
              </a:rPr>
              <a:t> </a:t>
            </a:r>
            <a:r>
              <a:rPr lang="ru-RU" sz="1200" b="1" dirty="0" err="1">
                <a:solidFill>
                  <a:srgbClr val="002060"/>
                </a:solidFill>
              </a:rPr>
              <a:t>Intelligence</a:t>
            </a:r>
            <a:r>
              <a:rPr lang="ru-RU" sz="1200" b="1" dirty="0">
                <a:solidFill>
                  <a:srgbClr val="002060"/>
                </a:solidFill>
              </a:rPr>
              <a:t>, </a:t>
            </a:r>
            <a:r>
              <a:rPr lang="ru-RU" sz="1200" b="1" dirty="0" err="1">
                <a:solidFill>
                  <a:srgbClr val="002060"/>
                </a:solidFill>
              </a:rPr>
              <a:t>Groupware</a:t>
            </a:r>
            <a:r>
              <a:rPr lang="ru-RU" sz="1200" b="1" dirty="0">
                <a:solidFill>
                  <a:srgbClr val="002060"/>
                </a:solidFill>
              </a:rPr>
              <a:t>-системы, NIS-системы</a:t>
            </a:r>
            <a:r>
              <a:rPr lang="ru-RU" sz="1200" b="1" dirty="0" smtClean="0">
                <a:solidFill>
                  <a:srgbClr val="002060"/>
                </a:solidFill>
              </a:rPr>
              <a:t>).</a:t>
            </a:r>
            <a:endParaRPr lang="ru-RU" sz="1200" b="1" dirty="0">
              <a:solidFill>
                <a:srgbClr val="002060"/>
              </a:solidFill>
            </a:endParaRPr>
          </a:p>
          <a:p>
            <a:pPr marL="228600" indent="-228600" algn="just">
              <a:buFont typeface="+mj-lt"/>
              <a:buAutoNum type="arabicPeriod"/>
            </a:pPr>
            <a:r>
              <a:rPr lang="ru-RU" sz="1200" b="1" dirty="0" smtClean="0">
                <a:solidFill>
                  <a:srgbClr val="002060"/>
                </a:solidFill>
              </a:rPr>
              <a:t>ИТ-аудит </a:t>
            </a:r>
            <a:r>
              <a:rPr lang="ru-RU" sz="1200" b="1" dirty="0">
                <a:solidFill>
                  <a:srgbClr val="002060"/>
                </a:solidFill>
              </a:rPr>
              <a:t>(оценка уровня автоматизации).</a:t>
            </a:r>
          </a:p>
        </p:txBody>
      </p:sp>
    </p:spTree>
    <p:extLst>
      <p:ext uri="{BB962C8B-B14F-4D97-AF65-F5344CB8AC3E}">
        <p14:creationId xmlns:p14="http://schemas.microsoft.com/office/powerpoint/2010/main" val="18272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8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767194"/>
            <a:ext cx="8928992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Инжиниринговые </a:t>
            </a:r>
            <a:r>
              <a:rPr lang="ru-RU" b="1" dirty="0">
                <a:solidFill>
                  <a:srgbClr val="C00000"/>
                </a:solidFill>
              </a:rPr>
              <a:t>услуги</a:t>
            </a:r>
            <a:endParaRPr lang="ru-RU" b="1" dirty="0">
              <a:solidFill>
                <a:srgbClr val="002060"/>
              </a:solidFill>
            </a:endParaRPr>
          </a:p>
          <a:p>
            <a:pPr algn="just"/>
            <a:endParaRPr lang="ru-RU" sz="1600" b="1" dirty="0" smtClean="0">
              <a:solidFill>
                <a:srgbClr val="00206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136922"/>
            <a:ext cx="594928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спективные направления деятельнос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31118" y="1275606"/>
            <a:ext cx="8905378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002060"/>
                </a:solidFill>
              </a:rPr>
              <a:t>Инжиниринговые услуги – инженерно-консультационные услуги при проектировании, конструкторской разработке и эксплуатации машин (</a:t>
            </a:r>
            <a:r>
              <a:rPr lang="ru-RU" sz="1600" b="1" dirty="0" smtClean="0">
                <a:solidFill>
                  <a:srgbClr val="002060"/>
                </a:solidFill>
              </a:rPr>
              <a:t>оборудования</a:t>
            </a:r>
            <a:r>
              <a:rPr lang="ru-RU" sz="1600" b="1" dirty="0">
                <a:solidFill>
                  <a:srgbClr val="002060"/>
                </a:solidFill>
              </a:rPr>
              <a:t>), материалов, приборов, сооружений, процессов и систем</a:t>
            </a:r>
            <a:r>
              <a:rPr lang="ru-RU" sz="1600" b="1" dirty="0" smtClean="0">
                <a:solidFill>
                  <a:srgbClr val="002060"/>
                </a:solidFill>
              </a:rPr>
              <a:t>.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  <a:p>
            <a:r>
              <a:rPr lang="ru-RU" sz="1600" b="1" dirty="0" smtClean="0">
                <a:solidFill>
                  <a:srgbClr val="C00000"/>
                </a:solidFill>
              </a:rPr>
              <a:t>Задачи </a:t>
            </a:r>
            <a:r>
              <a:rPr lang="ru-RU" sz="1600" b="1" dirty="0">
                <a:solidFill>
                  <a:srgbClr val="C00000"/>
                </a:solidFill>
              </a:rPr>
              <a:t>ЦТТ </a:t>
            </a:r>
            <a:r>
              <a:rPr lang="ru-RU" sz="1600" b="1" dirty="0" err="1">
                <a:solidFill>
                  <a:srgbClr val="C00000"/>
                </a:solidFill>
              </a:rPr>
              <a:t>ВолНЦ</a:t>
            </a:r>
            <a:r>
              <a:rPr lang="ru-RU" sz="1600" b="1" dirty="0">
                <a:solidFill>
                  <a:srgbClr val="C00000"/>
                </a:solidFill>
              </a:rPr>
              <a:t> РАН в части </a:t>
            </a:r>
            <a:r>
              <a:rPr lang="ru-RU" sz="1600" b="1" dirty="0" smtClean="0">
                <a:solidFill>
                  <a:srgbClr val="C00000"/>
                </a:solidFill>
              </a:rPr>
              <a:t>оказания инжиниринговых услуг:</a:t>
            </a: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</a:rPr>
              <a:t>1. Осуществление </a:t>
            </a:r>
            <a:r>
              <a:rPr lang="ru-RU" sz="1600" b="1" dirty="0">
                <a:solidFill>
                  <a:srgbClr val="002060"/>
                </a:solidFill>
              </a:rPr>
              <a:t>посреднических функций между заказчиками и </a:t>
            </a:r>
            <a:r>
              <a:rPr lang="ru-RU" sz="1600" b="1" dirty="0" smtClean="0">
                <a:solidFill>
                  <a:srgbClr val="002060"/>
                </a:solidFill>
              </a:rPr>
              <a:t>исполнителями </a:t>
            </a:r>
            <a:r>
              <a:rPr lang="ru-RU" sz="1600" b="1" dirty="0">
                <a:solidFill>
                  <a:srgbClr val="002060"/>
                </a:solidFill>
              </a:rPr>
              <a:t>инженерно-технических проектов (начиная с IV кв. 2018 г.).</a:t>
            </a: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</a:rPr>
              <a:t>2. </a:t>
            </a:r>
            <a:r>
              <a:rPr lang="ru-RU" sz="1600" b="1" dirty="0">
                <a:solidFill>
                  <a:srgbClr val="002060"/>
                </a:solidFill>
              </a:rPr>
              <a:t>Создание конструкторского отдела на базе </a:t>
            </a:r>
            <a:r>
              <a:rPr lang="ru-RU" sz="1600" b="1" dirty="0" err="1">
                <a:solidFill>
                  <a:srgbClr val="002060"/>
                </a:solidFill>
              </a:rPr>
              <a:t>ВолНЦ</a:t>
            </a:r>
            <a:r>
              <a:rPr lang="ru-RU" sz="1600" b="1" dirty="0">
                <a:solidFill>
                  <a:srgbClr val="002060"/>
                </a:solidFill>
              </a:rPr>
              <a:t> РАН (2022 г</a:t>
            </a:r>
            <a:r>
              <a:rPr lang="ru-RU" sz="1600" b="1" dirty="0" smtClean="0">
                <a:solidFill>
                  <a:srgbClr val="002060"/>
                </a:solidFill>
              </a:rPr>
              <a:t>.).</a:t>
            </a:r>
          </a:p>
          <a:p>
            <a:pPr algn="just"/>
            <a:endParaRPr lang="ru-RU" sz="1600" b="1" dirty="0" smtClean="0">
              <a:solidFill>
                <a:srgbClr val="002060"/>
              </a:solidFill>
            </a:endParaRPr>
          </a:p>
          <a:p>
            <a:pPr algn="just"/>
            <a:endParaRPr lang="ru-RU" sz="1600" b="1" dirty="0">
              <a:solidFill>
                <a:srgbClr val="002060"/>
              </a:solidFill>
            </a:endParaRPr>
          </a:p>
          <a:p>
            <a:pPr algn="just"/>
            <a:r>
              <a:rPr lang="ru-RU" sz="1600" b="1" dirty="0">
                <a:solidFill>
                  <a:srgbClr val="002060"/>
                </a:solidFill>
              </a:rPr>
              <a:t>Инжиниринговый центр выполняет услуги по решению конкретных задач заказчика, который обратился в центр посредством собственных сил (</a:t>
            </a:r>
            <a:r>
              <a:rPr lang="ru-RU" sz="1600" b="1" dirty="0" smtClean="0">
                <a:solidFill>
                  <a:srgbClr val="002060"/>
                </a:solidFill>
              </a:rPr>
              <a:t>собственного </a:t>
            </a:r>
            <a:r>
              <a:rPr lang="ru-RU" sz="1600" b="1" dirty="0">
                <a:solidFill>
                  <a:srgbClr val="002060"/>
                </a:solidFill>
              </a:rPr>
              <a:t>конструкторского отдела) и при необходимости с привлечением ведущих специалистов в данной области из научных (или производственных) </a:t>
            </a:r>
            <a:r>
              <a:rPr lang="ru-RU" sz="1600" b="1" dirty="0" smtClean="0">
                <a:solidFill>
                  <a:srgbClr val="002060"/>
                </a:solidFill>
              </a:rPr>
              <a:t>организаций</a:t>
            </a:r>
            <a:r>
              <a:rPr lang="ru-RU" sz="1600" b="1" dirty="0">
                <a:solidFill>
                  <a:srgbClr val="002060"/>
                </a:solidFill>
              </a:rPr>
              <a:t>, ранее решавших подобные задачи.</a:t>
            </a:r>
          </a:p>
        </p:txBody>
      </p:sp>
    </p:spTree>
    <p:extLst>
      <p:ext uri="{BB962C8B-B14F-4D97-AF65-F5344CB8AC3E}">
        <p14:creationId xmlns:p14="http://schemas.microsoft.com/office/powerpoint/2010/main" val="26829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19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699542"/>
            <a:ext cx="892899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rgbClr val="C00000"/>
                </a:solidFill>
              </a:rPr>
              <a:t>1 этап: Подготовительный </a:t>
            </a: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Сроки: </a:t>
            </a:r>
            <a:r>
              <a:rPr lang="ru-RU" sz="1600" b="1" dirty="0">
                <a:solidFill>
                  <a:srgbClr val="002060"/>
                </a:solidFill>
              </a:rPr>
              <a:t>2018-2019 гг.</a:t>
            </a: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Цель: </a:t>
            </a:r>
            <a:r>
              <a:rPr lang="ru-RU" sz="1600" b="1" dirty="0">
                <a:solidFill>
                  <a:srgbClr val="002060"/>
                </a:solidFill>
              </a:rPr>
              <a:t>стабилизация и диверсификация деятельности Центра.</a:t>
            </a: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Результат: </a:t>
            </a:r>
            <a:r>
              <a:rPr lang="ru-RU" sz="1600" b="1" dirty="0">
                <a:solidFill>
                  <a:srgbClr val="002060"/>
                </a:solidFill>
              </a:rPr>
              <a:t>освоение нового направления деятельности: производственного и управленческого консалтинга, наработка компетенций и базы данных по основным направлением деятельности, а также обеспечение устойчивого поступления денежных средств</a:t>
            </a:r>
            <a:r>
              <a:rPr lang="ru-RU" sz="1600" b="1" dirty="0" smtClean="0">
                <a:solidFill>
                  <a:srgbClr val="002060"/>
                </a:solidFill>
              </a:rPr>
              <a:t>.</a:t>
            </a:r>
          </a:p>
          <a:p>
            <a:pPr algn="just"/>
            <a:endParaRPr lang="ru-RU" sz="800" b="1" dirty="0">
              <a:solidFill>
                <a:srgbClr val="002060"/>
              </a:solidFill>
            </a:endParaRPr>
          </a:p>
          <a:p>
            <a:pPr algn="ctr"/>
            <a:r>
              <a:rPr lang="ru-RU" sz="1600" b="1" dirty="0">
                <a:solidFill>
                  <a:srgbClr val="C00000"/>
                </a:solidFill>
              </a:rPr>
              <a:t>2 этап: Обеспечение устойчивых денежных поступлений</a:t>
            </a: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Сроки: </a:t>
            </a:r>
            <a:r>
              <a:rPr lang="ru-RU" sz="1600" b="1" dirty="0">
                <a:solidFill>
                  <a:srgbClr val="002060"/>
                </a:solidFill>
              </a:rPr>
              <a:t>2020-2022 гг.</a:t>
            </a: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Цель: </a:t>
            </a:r>
            <a:r>
              <a:rPr lang="ru-RU" sz="1600" b="1" dirty="0">
                <a:solidFill>
                  <a:srgbClr val="002060"/>
                </a:solidFill>
              </a:rPr>
              <a:t>обеспечение устойчивых денежных поступлений от функционирования Центра.</a:t>
            </a: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Результат: </a:t>
            </a:r>
            <a:r>
              <a:rPr lang="ru-RU" sz="1600" b="1" dirty="0">
                <a:solidFill>
                  <a:srgbClr val="002060"/>
                </a:solidFill>
              </a:rPr>
              <a:t>пополнение бюджета </a:t>
            </a:r>
            <a:r>
              <a:rPr lang="ru-RU" sz="1600" b="1" dirty="0" err="1">
                <a:solidFill>
                  <a:srgbClr val="002060"/>
                </a:solidFill>
              </a:rPr>
              <a:t>ВолНЦ</a:t>
            </a:r>
            <a:r>
              <a:rPr lang="ru-RU" sz="1600" b="1" dirty="0">
                <a:solidFill>
                  <a:srgbClr val="002060"/>
                </a:solidFill>
              </a:rPr>
              <a:t> РАН на постоянной основе, создание материально-технической базы для расширения географии и форм предоставления услуг</a:t>
            </a:r>
            <a:r>
              <a:rPr lang="ru-RU" sz="1600" b="1" dirty="0" smtClean="0">
                <a:solidFill>
                  <a:srgbClr val="002060"/>
                </a:solidFill>
              </a:rPr>
              <a:t>.</a:t>
            </a:r>
          </a:p>
          <a:p>
            <a:endParaRPr lang="ru-RU" sz="800" b="1" dirty="0">
              <a:solidFill>
                <a:srgbClr val="002060"/>
              </a:solidFill>
            </a:endParaRPr>
          </a:p>
          <a:p>
            <a:pPr algn="ctr"/>
            <a:r>
              <a:rPr lang="ru-RU" sz="1600" b="1" dirty="0">
                <a:solidFill>
                  <a:srgbClr val="C00000"/>
                </a:solidFill>
              </a:rPr>
              <a:t>3 этап: Укрепление конкурентных позиций и освоение рынка услуг соседних регионов</a:t>
            </a: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Сроки: </a:t>
            </a:r>
            <a:r>
              <a:rPr lang="ru-RU" sz="1600" b="1" dirty="0">
                <a:solidFill>
                  <a:srgbClr val="002060"/>
                </a:solidFill>
              </a:rPr>
              <a:t>2023 – 2025 гг. </a:t>
            </a: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Цель: </a:t>
            </a:r>
            <a:r>
              <a:rPr lang="ru-RU" sz="1600" b="1" dirty="0">
                <a:solidFill>
                  <a:srgbClr val="002060"/>
                </a:solidFill>
              </a:rPr>
              <a:t>позиционирование Центра на российском уровне, а также обеспечение взаимодействия с компаниями из других регионов РФ.</a:t>
            </a:r>
          </a:p>
          <a:p>
            <a:pPr algn="just"/>
            <a:r>
              <a:rPr lang="ru-RU" sz="1600" b="1" dirty="0">
                <a:solidFill>
                  <a:srgbClr val="C00000"/>
                </a:solidFill>
              </a:rPr>
              <a:t>Результат: </a:t>
            </a:r>
            <a:r>
              <a:rPr lang="ru-RU" sz="1600" b="1" dirty="0">
                <a:solidFill>
                  <a:srgbClr val="002060"/>
                </a:solidFill>
              </a:rPr>
              <a:t>выход на новые рынки услуг, расширение штата сотрудников, обеспечение частичного самофинансирования </a:t>
            </a:r>
            <a:r>
              <a:rPr lang="ru-RU" sz="1600" b="1" dirty="0" err="1">
                <a:solidFill>
                  <a:srgbClr val="002060"/>
                </a:solidFill>
              </a:rPr>
              <a:t>ВолНЦ</a:t>
            </a:r>
            <a:r>
              <a:rPr lang="ru-RU" sz="1600" b="1" dirty="0">
                <a:solidFill>
                  <a:srgbClr val="002060"/>
                </a:solidFill>
              </a:rPr>
              <a:t> РАН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0" y="136922"/>
            <a:ext cx="594928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Этапы развития </a:t>
            </a:r>
            <a:r>
              <a:rPr lang="ru-RU" sz="2200" b="1" dirty="0" smtClean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нтра</a:t>
            </a:r>
            <a:endParaRPr lang="ru-RU" sz="2200" b="1" dirty="0">
              <a:solidFill>
                <a:srgbClr val="002060"/>
              </a:solidFill>
              <a:latin typeface="Calibri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3722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-35620" y="41703"/>
            <a:ext cx="89281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r>
              <a:rPr lang="ru-RU" sz="2200" b="1" dirty="0" smtClean="0">
                <a:solidFill>
                  <a:srgbClr val="002060"/>
                </a:solidFill>
              </a:rPr>
              <a:t>Законодательные документы в области научно-технологического развития РФ</a:t>
            </a:r>
            <a:endParaRPr lang="ru-RU" sz="2200" b="1" dirty="0">
              <a:solidFill>
                <a:srgbClr val="00206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2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41563" y="9556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542230" y="1422382"/>
            <a:ext cx="7772400" cy="9361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sz="2400" b="1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92673" y="960717"/>
            <a:ext cx="873384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</a:rPr>
              <a:t>Стратегия </a:t>
            </a:r>
            <a:r>
              <a:rPr lang="ru-RU" sz="1600" b="1" dirty="0">
                <a:solidFill>
                  <a:srgbClr val="002060"/>
                </a:solidFill>
              </a:rPr>
              <a:t>научно-технологического развития </a:t>
            </a:r>
            <a:r>
              <a:rPr lang="ru-RU" sz="1600" b="1" dirty="0" smtClean="0">
                <a:solidFill>
                  <a:srgbClr val="002060"/>
                </a:solidFill>
              </a:rPr>
              <a:t>РФ (декабрь </a:t>
            </a:r>
            <a:r>
              <a:rPr lang="ru-RU" sz="1600" b="1" dirty="0">
                <a:solidFill>
                  <a:srgbClr val="002060"/>
                </a:solidFill>
              </a:rPr>
              <a:t>2016 г</a:t>
            </a:r>
            <a:r>
              <a:rPr lang="ru-RU" sz="1600" b="1" dirty="0" smtClean="0">
                <a:solidFill>
                  <a:srgbClr val="002060"/>
                </a:solidFill>
              </a:rPr>
              <a:t>.);</a:t>
            </a:r>
          </a:p>
          <a:p>
            <a:pPr marL="285750" indent="-285750" algn="just">
              <a:buFont typeface="Wingdings" panose="05000000000000000000" pitchFamily="2" charset="2"/>
              <a:buChar char="ü"/>
            </a:pPr>
            <a:endParaRPr lang="ru-RU" sz="1600" b="1" dirty="0" smtClean="0">
              <a:solidFill>
                <a:srgbClr val="002060"/>
              </a:solidFill>
            </a:endParaRPr>
          </a:p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</a:rPr>
              <a:t>Стратегия </a:t>
            </a:r>
            <a:r>
              <a:rPr lang="ru-RU" sz="1600" b="1" dirty="0">
                <a:solidFill>
                  <a:srgbClr val="002060"/>
                </a:solidFill>
              </a:rPr>
              <a:t>национальной безопасности </a:t>
            </a:r>
            <a:r>
              <a:rPr lang="ru-RU" sz="1600" b="1" dirty="0" smtClean="0">
                <a:solidFill>
                  <a:srgbClr val="002060"/>
                </a:solidFill>
              </a:rPr>
              <a:t>(декабрь </a:t>
            </a:r>
            <a:r>
              <a:rPr lang="ru-RU" sz="1600" b="1" dirty="0">
                <a:solidFill>
                  <a:srgbClr val="002060"/>
                </a:solidFill>
              </a:rPr>
              <a:t>2015 г</a:t>
            </a:r>
            <a:r>
              <a:rPr lang="ru-RU" sz="1600" b="1" dirty="0" smtClean="0">
                <a:solidFill>
                  <a:srgbClr val="002060"/>
                </a:solidFill>
              </a:rPr>
              <a:t>.);</a:t>
            </a:r>
          </a:p>
          <a:p>
            <a:pPr marL="285750" indent="-285750" algn="just">
              <a:buFont typeface="Wingdings" panose="05000000000000000000" pitchFamily="2" charset="2"/>
              <a:buChar char="ü"/>
            </a:pPr>
            <a:endParaRPr lang="ru-RU" sz="1600" b="1" dirty="0">
              <a:solidFill>
                <a:srgbClr val="002060"/>
              </a:solidFill>
            </a:endParaRPr>
          </a:p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</a:rPr>
              <a:t>Указ </a:t>
            </a:r>
            <a:r>
              <a:rPr lang="ru-RU" sz="1600" b="1" dirty="0">
                <a:solidFill>
                  <a:srgbClr val="002060"/>
                </a:solidFill>
              </a:rPr>
              <a:t>Президента </a:t>
            </a:r>
            <a:r>
              <a:rPr lang="ru-RU" sz="1600" b="1" dirty="0" smtClean="0">
                <a:solidFill>
                  <a:srgbClr val="002060"/>
                </a:solidFill>
              </a:rPr>
              <a:t>РФ №204 </a:t>
            </a:r>
            <a:r>
              <a:rPr lang="ru-RU" sz="1600" b="1" dirty="0">
                <a:solidFill>
                  <a:srgbClr val="002060"/>
                </a:solidFill>
              </a:rPr>
              <a:t>от 07.05.2018 г. </a:t>
            </a:r>
            <a:r>
              <a:rPr lang="ru-RU" sz="1600" b="1" dirty="0" smtClean="0">
                <a:solidFill>
                  <a:srgbClr val="002060"/>
                </a:solidFill>
              </a:rPr>
              <a:t>: </a:t>
            </a:r>
          </a:p>
          <a:p>
            <a:pPr marL="285750" indent="-285750" algn="just">
              <a:buFont typeface="Wingdings" panose="05000000000000000000" pitchFamily="2" charset="2"/>
              <a:buChar char="ü"/>
            </a:pPr>
            <a:endParaRPr lang="ru-RU" sz="1600" b="1" dirty="0" smtClean="0">
              <a:solidFill>
                <a:srgbClr val="002060"/>
              </a:solidFill>
            </a:endParaRP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</a:rPr>
              <a:t>«</a:t>
            </a:r>
            <a:r>
              <a:rPr lang="ru-RU" sz="1600" b="1" dirty="0">
                <a:solidFill>
                  <a:srgbClr val="C00000"/>
                </a:solidFill>
              </a:rPr>
              <a:t>1. Правительству Российской Федерации обеспечить достижение следующих национальных целей развития Российской Федерации на период до 2024 года: … е) ускорение технологического развития Российской Федерации, увеличение количества организаций, осуществляющих технологические инновации, до 50 процентов от их общего числа;</a:t>
            </a:r>
            <a:r>
              <a:rPr lang="ru-RU" sz="1600" b="1" dirty="0">
                <a:solidFill>
                  <a:srgbClr val="002060"/>
                </a:solidFill>
              </a:rPr>
              <a:t> …».</a:t>
            </a:r>
            <a:endParaRPr lang="ru-RU" sz="16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83508" y="3754216"/>
            <a:ext cx="87089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1600" b="1" dirty="0" smtClean="0">
                <a:solidFill>
                  <a:srgbClr val="002060"/>
                </a:solidFill>
              </a:rPr>
              <a:t>В </a:t>
            </a:r>
            <a:r>
              <a:rPr lang="ru-RU" sz="1600" b="1" dirty="0">
                <a:solidFill>
                  <a:srgbClr val="002060"/>
                </a:solidFill>
              </a:rPr>
              <a:t>качестве целевых индикаторов определена </a:t>
            </a:r>
            <a:r>
              <a:rPr lang="ru-RU" sz="1600" b="1" dirty="0" smtClean="0">
                <a:solidFill>
                  <a:srgbClr val="002060"/>
                </a:solidFill>
              </a:rPr>
              <a:t>необходимость: </a:t>
            </a:r>
            <a:r>
              <a:rPr lang="ru-RU" sz="1600" b="1" dirty="0">
                <a:solidFill>
                  <a:srgbClr val="002060"/>
                </a:solidFill>
              </a:rPr>
              <a:t>«</a:t>
            </a:r>
            <a:r>
              <a:rPr lang="ru-RU" sz="1600" b="1" dirty="0">
                <a:solidFill>
                  <a:srgbClr val="C00000"/>
                </a:solidFill>
              </a:rPr>
              <a:t>опережающего увеличения внутренних затрат на научные исследования и разработки за счёт всех источников по сравнению с ростом валового внутреннего продукта страны</a:t>
            </a:r>
            <a:r>
              <a:rPr lang="ru-RU" sz="1600" b="1" dirty="0">
                <a:solidFill>
                  <a:srgbClr val="002060"/>
                </a:solidFill>
              </a:rPr>
              <a:t> …».</a:t>
            </a:r>
          </a:p>
        </p:txBody>
      </p:sp>
    </p:spTree>
    <p:extLst>
      <p:ext uri="{BB962C8B-B14F-4D97-AF65-F5344CB8AC3E}">
        <p14:creationId xmlns:p14="http://schemas.microsoft.com/office/powerpoint/2010/main" val="1809595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20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136922"/>
            <a:ext cx="594928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лан реализации Программы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6392229"/>
              </p:ext>
            </p:extLst>
          </p:nvPr>
        </p:nvGraphicFramePr>
        <p:xfrm>
          <a:off x="107504" y="836391"/>
          <a:ext cx="8856984" cy="425563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4451">
                  <a:extLst>
                    <a:ext uri="{9D8B030D-6E8A-4147-A177-3AD203B41FA5}">
                      <a16:colId xmlns:a16="http://schemas.microsoft.com/office/drawing/2014/main" val="3242499922"/>
                    </a:ext>
                  </a:extLst>
                </a:gridCol>
                <a:gridCol w="5402213">
                  <a:extLst>
                    <a:ext uri="{9D8B030D-6E8A-4147-A177-3AD203B41FA5}">
                      <a16:colId xmlns:a16="http://schemas.microsoft.com/office/drawing/2014/main" val="3231156513"/>
                    </a:ext>
                  </a:extLst>
                </a:gridCol>
                <a:gridCol w="1390578">
                  <a:extLst>
                    <a:ext uri="{9D8B030D-6E8A-4147-A177-3AD203B41FA5}">
                      <a16:colId xmlns:a16="http://schemas.microsoft.com/office/drawing/2014/main" val="479334923"/>
                    </a:ext>
                  </a:extLst>
                </a:gridCol>
                <a:gridCol w="1489742">
                  <a:extLst>
                    <a:ext uri="{9D8B030D-6E8A-4147-A177-3AD203B41FA5}">
                      <a16:colId xmlns:a16="http://schemas.microsoft.com/office/drawing/2014/main" val="2618160251"/>
                    </a:ext>
                  </a:extLst>
                </a:gridCol>
              </a:tblGrid>
              <a:tr h="3212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№ п/п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Наименование задачи, результата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Срок реализации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Ответственный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5403541"/>
                  </a:ext>
                </a:extLst>
              </a:tr>
              <a:tr h="160634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Задача 1. Организационное обеспечение деятельности Центра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2464186"/>
                  </a:ext>
                </a:extLst>
              </a:tr>
              <a:tr h="2159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.1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Создана база данных предприятий, состоящая не менее чем из 300 предприятий. Обеспечено ее стабильное пополнение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Ежемесячно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Давыдова </a:t>
                      </a: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А.А.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Демидова О.С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89706867"/>
                  </a:ext>
                </a:extLst>
              </a:tr>
              <a:tr h="32126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.2.1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Подготовлены раздаточные материалы для клиентов, содержащие информацию об услугах и результатах работы ЦТиКТ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1.10.2018 г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Колмогоров А.А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280699"/>
                  </a:ext>
                </a:extLst>
              </a:tr>
              <a:tr h="1606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.2.2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Актуализированы раздаточные материалы: презентация, буклет и др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Один раз в квартал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Колмогоров А.А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8603016"/>
                  </a:ext>
                </a:extLst>
              </a:tr>
              <a:tr h="26551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.3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Расширена база данных предприятий Вологодской области до 500 ед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8.02.2019 г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Колмогоров А.А.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Давыдова А.А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4805888"/>
                  </a:ext>
                </a:extLst>
              </a:tr>
              <a:tr h="160634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Задача 2. Развитие деятельности по привлечению безвозмездных средств, подготовка бизнес-планов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7669710"/>
                  </a:ext>
                </a:extLst>
              </a:tr>
              <a:tr h="64253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.1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Осуществлен сбор актуальной информации по результатам мониторинга сайтов организаций и министерств, предоставляющих меры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поддержки, </a:t>
                      </a: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с целью своевременного информирования о сроках проведения конкурсов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Еженедельно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Давыдова А.А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3750256"/>
                  </a:ext>
                </a:extLst>
              </a:tr>
              <a:tr h="160634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Задача 3. Развитие направления «Производственный и управленческий консалтинг»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6766478"/>
                  </a:ext>
                </a:extLst>
              </a:tr>
              <a:tr h="32126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.1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Разработан алгоритм работы с предприятиями по оказанию услуг по производственному консалтингу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1.10.2018 г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Колмогоров А.А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57076041"/>
                  </a:ext>
                </a:extLst>
              </a:tr>
              <a:tr h="160634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Задача 4. Развитие направления «</a:t>
                      </a:r>
                      <a:r>
                        <a:rPr lang="en-US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IT</a:t>
                      </a: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-консалтинг»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79198811"/>
                  </a:ext>
                </a:extLst>
              </a:tr>
              <a:tr h="32126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4.1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Разработан алгоритм работы с предприятиями по оказанию услуг по производственному консалтингу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1.10.2018 г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Колмогоров А.А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5330170"/>
                  </a:ext>
                </a:extLst>
              </a:tr>
              <a:tr h="160634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Задача 5. Развитие направления «Оказание инжиниринговых услуг»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1133884"/>
                  </a:ext>
                </a:extLst>
              </a:tr>
              <a:tr h="32126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5.1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Разработан алгоритм работы с предприятиями по оказанию услуг в области инжиниринга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1.10.2020 г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Колмогоров А.А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638" marR="4363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37516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521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21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136922"/>
            <a:ext cx="594928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левые индикаторы </a:t>
            </a:r>
            <a:r>
              <a:rPr lang="ru-RU" sz="2200" b="1" dirty="0" smtClean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азвития, тыс. руб.</a:t>
            </a:r>
            <a:endParaRPr lang="ru-RU" sz="2200" b="1" dirty="0">
              <a:solidFill>
                <a:srgbClr val="002060"/>
              </a:solidFill>
              <a:latin typeface="Calibri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860572"/>
              </p:ext>
            </p:extLst>
          </p:nvPr>
        </p:nvGraphicFramePr>
        <p:xfrm>
          <a:off x="107504" y="915566"/>
          <a:ext cx="8856986" cy="3540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6051">
                  <a:extLst>
                    <a:ext uri="{9D8B030D-6E8A-4147-A177-3AD203B41FA5}">
                      <a16:colId xmlns:a16="http://schemas.microsoft.com/office/drawing/2014/main" val="3734774184"/>
                    </a:ext>
                  </a:extLst>
                </a:gridCol>
                <a:gridCol w="2308247">
                  <a:extLst>
                    <a:ext uri="{9D8B030D-6E8A-4147-A177-3AD203B41FA5}">
                      <a16:colId xmlns:a16="http://schemas.microsoft.com/office/drawing/2014/main" val="3955473963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4097003071"/>
                    </a:ext>
                  </a:extLst>
                </a:gridCol>
                <a:gridCol w="585065">
                  <a:extLst>
                    <a:ext uri="{9D8B030D-6E8A-4147-A177-3AD203B41FA5}">
                      <a16:colId xmlns:a16="http://schemas.microsoft.com/office/drawing/2014/main" val="1219213303"/>
                    </a:ext>
                  </a:extLst>
                </a:gridCol>
                <a:gridCol w="585065">
                  <a:extLst>
                    <a:ext uri="{9D8B030D-6E8A-4147-A177-3AD203B41FA5}">
                      <a16:colId xmlns:a16="http://schemas.microsoft.com/office/drawing/2014/main" val="2441188899"/>
                    </a:ext>
                  </a:extLst>
                </a:gridCol>
                <a:gridCol w="585065">
                  <a:extLst>
                    <a:ext uri="{9D8B030D-6E8A-4147-A177-3AD203B41FA5}">
                      <a16:colId xmlns:a16="http://schemas.microsoft.com/office/drawing/2014/main" val="3873977626"/>
                    </a:ext>
                  </a:extLst>
                </a:gridCol>
                <a:gridCol w="585065">
                  <a:extLst>
                    <a:ext uri="{9D8B030D-6E8A-4147-A177-3AD203B41FA5}">
                      <a16:colId xmlns:a16="http://schemas.microsoft.com/office/drawing/2014/main" val="2544907157"/>
                    </a:ext>
                  </a:extLst>
                </a:gridCol>
                <a:gridCol w="585065">
                  <a:extLst>
                    <a:ext uri="{9D8B030D-6E8A-4147-A177-3AD203B41FA5}">
                      <a16:colId xmlns:a16="http://schemas.microsoft.com/office/drawing/2014/main" val="2969523451"/>
                    </a:ext>
                  </a:extLst>
                </a:gridCol>
                <a:gridCol w="585065">
                  <a:extLst>
                    <a:ext uri="{9D8B030D-6E8A-4147-A177-3AD203B41FA5}">
                      <a16:colId xmlns:a16="http://schemas.microsoft.com/office/drawing/2014/main" val="1990801313"/>
                    </a:ext>
                  </a:extLst>
                </a:gridCol>
                <a:gridCol w="585065">
                  <a:extLst>
                    <a:ext uri="{9D8B030D-6E8A-4147-A177-3AD203B41FA5}">
                      <a16:colId xmlns:a16="http://schemas.microsoft.com/office/drawing/2014/main" val="3978153690"/>
                    </a:ext>
                  </a:extLst>
                </a:gridCol>
                <a:gridCol w="585065">
                  <a:extLst>
                    <a:ext uri="{9D8B030D-6E8A-4147-A177-3AD203B41FA5}">
                      <a16:colId xmlns:a16="http://schemas.microsoft.com/office/drawing/2014/main" val="251282629"/>
                    </a:ext>
                  </a:extLst>
                </a:gridCol>
              </a:tblGrid>
              <a:tr h="4681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№ п/п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Направление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работ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18 г. (ожидаемые по факту)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19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20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21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22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23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24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25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Итог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4361290"/>
                  </a:ext>
                </a:extLst>
              </a:tr>
              <a:tr h="35111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Привлечение безвозмездных средств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4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8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8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8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8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8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8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8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574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2034582"/>
                  </a:ext>
                </a:extLst>
              </a:tr>
              <a:tr h="4681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Подготовка бизнес-планов для организаций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2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372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7738099"/>
                  </a:ext>
                </a:extLst>
              </a:tr>
              <a:tr h="5851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Оформление прав на интеллектуальную собственность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–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5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45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7989992"/>
                  </a:ext>
                </a:extLst>
              </a:tr>
              <a:tr h="5851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4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Привлечение возвратных средств на льготных условиях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220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97992256"/>
                  </a:ext>
                </a:extLst>
              </a:tr>
              <a:tr h="4681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5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Управленческий и производственный консалтинг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–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25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6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4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2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6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6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6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825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9303765"/>
                  </a:ext>
                </a:extLst>
              </a:tr>
              <a:tr h="23407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6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Инжиниринговые услуги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–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–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3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2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6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6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6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76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11233315"/>
                  </a:ext>
                </a:extLst>
              </a:tr>
              <a:tr h="1170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7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ИТ-консалтинг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–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–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–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1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4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5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20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4532033"/>
                  </a:ext>
                </a:extLst>
              </a:tr>
              <a:tr h="117037">
                <a:tc gridSpan="2"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Итого: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Calibri" panose="020F0502020204030204" pitchFamily="34" charset="0"/>
                      </a:endParaRPr>
                    </a:p>
                  </a:txBody>
                  <a:tcPr marL="43889" marR="43889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  <a:latin typeface="+mj-lt"/>
                        </a:rPr>
                        <a:t>312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23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30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50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50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80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80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800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1242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43889" marR="4388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69534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530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22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136922"/>
            <a:ext cx="752432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002060"/>
                </a:solidFill>
                <a:latin typeface="Calibri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лючевые индикаторы оценки деятельности Центра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4263879"/>
              </p:ext>
            </p:extLst>
          </p:nvPr>
        </p:nvGraphicFramePr>
        <p:xfrm>
          <a:off x="179508" y="976948"/>
          <a:ext cx="8856991" cy="38253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8724">
                  <a:extLst>
                    <a:ext uri="{9D8B030D-6E8A-4147-A177-3AD203B41FA5}">
                      <a16:colId xmlns:a16="http://schemas.microsoft.com/office/drawing/2014/main" val="3634138855"/>
                    </a:ext>
                  </a:extLst>
                </a:gridCol>
                <a:gridCol w="2985656">
                  <a:extLst>
                    <a:ext uri="{9D8B030D-6E8A-4147-A177-3AD203B41FA5}">
                      <a16:colId xmlns:a16="http://schemas.microsoft.com/office/drawing/2014/main" val="301602058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813999160"/>
                    </a:ext>
                  </a:extLst>
                </a:gridCol>
                <a:gridCol w="534917">
                  <a:extLst>
                    <a:ext uri="{9D8B030D-6E8A-4147-A177-3AD203B41FA5}">
                      <a16:colId xmlns:a16="http://schemas.microsoft.com/office/drawing/2014/main" val="2702032639"/>
                    </a:ext>
                  </a:extLst>
                </a:gridCol>
                <a:gridCol w="534917">
                  <a:extLst>
                    <a:ext uri="{9D8B030D-6E8A-4147-A177-3AD203B41FA5}">
                      <a16:colId xmlns:a16="http://schemas.microsoft.com/office/drawing/2014/main" val="1868361021"/>
                    </a:ext>
                  </a:extLst>
                </a:gridCol>
                <a:gridCol w="534917">
                  <a:extLst>
                    <a:ext uri="{9D8B030D-6E8A-4147-A177-3AD203B41FA5}">
                      <a16:colId xmlns:a16="http://schemas.microsoft.com/office/drawing/2014/main" val="1864174731"/>
                    </a:ext>
                  </a:extLst>
                </a:gridCol>
                <a:gridCol w="534917">
                  <a:extLst>
                    <a:ext uri="{9D8B030D-6E8A-4147-A177-3AD203B41FA5}">
                      <a16:colId xmlns:a16="http://schemas.microsoft.com/office/drawing/2014/main" val="1835881612"/>
                    </a:ext>
                  </a:extLst>
                </a:gridCol>
                <a:gridCol w="534917">
                  <a:extLst>
                    <a:ext uri="{9D8B030D-6E8A-4147-A177-3AD203B41FA5}">
                      <a16:colId xmlns:a16="http://schemas.microsoft.com/office/drawing/2014/main" val="2745888600"/>
                    </a:ext>
                  </a:extLst>
                </a:gridCol>
                <a:gridCol w="534917">
                  <a:extLst>
                    <a:ext uri="{9D8B030D-6E8A-4147-A177-3AD203B41FA5}">
                      <a16:colId xmlns:a16="http://schemas.microsoft.com/office/drawing/2014/main" val="1478850435"/>
                    </a:ext>
                  </a:extLst>
                </a:gridCol>
                <a:gridCol w="534917">
                  <a:extLst>
                    <a:ext uri="{9D8B030D-6E8A-4147-A177-3AD203B41FA5}">
                      <a16:colId xmlns:a16="http://schemas.microsoft.com/office/drawing/2014/main" val="314860488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101689387"/>
                    </a:ext>
                  </a:extLst>
                </a:gridCol>
              </a:tblGrid>
              <a:tr h="399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№ п/п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Индикаторы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18 г. (ожидаемые по факту)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19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20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21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22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23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24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25 г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Итог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25416768"/>
                  </a:ext>
                </a:extLst>
              </a:tr>
              <a:tr h="9982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Объем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поступлений, тыс. руб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312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23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300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500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5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8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800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800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11242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476087"/>
                  </a:ext>
                </a:extLst>
              </a:tr>
              <a:tr h="2994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Количество реализованных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проектов, ед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7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2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6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3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31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6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36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6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124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1564839"/>
                  </a:ext>
                </a:extLst>
              </a:tr>
              <a:tr h="19965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3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Количество клиентов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центра, ед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4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8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2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2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2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3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4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5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15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9406518"/>
                  </a:ext>
                </a:extLst>
              </a:tr>
              <a:tr h="19965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4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Численность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сотрудников, чел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5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6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7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7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7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8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8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8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8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8438902"/>
                  </a:ext>
                </a:extLst>
              </a:tr>
              <a:tr h="2994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5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Доля высококвалифицированных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специалистов, %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3,3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8,6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42,9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42,9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5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5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5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50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1515400"/>
                  </a:ext>
                </a:extLst>
              </a:tr>
              <a:tr h="2994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6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Число привлеченных сотрудников (по договорам ГПХ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), чел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5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5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5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5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0358713"/>
                  </a:ext>
                </a:extLst>
              </a:tr>
              <a:tr h="2994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7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Производительность (штатных, без учета привлеченных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) тыс. руб. / чел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624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05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857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143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143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25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25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25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–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0294913"/>
                  </a:ext>
                </a:extLst>
              </a:tr>
              <a:tr h="39930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8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Количество пройденных курсов повышения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квалификации, ед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1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3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3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3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8549167"/>
                  </a:ext>
                </a:extLst>
              </a:tr>
              <a:tr h="4991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9.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Количество используемых в деятельности Центра информационных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продуктов, ед. 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0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2</a:t>
                      </a:r>
                      <a:endParaRPr lang="ru-RU" sz="12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5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5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5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5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8814882"/>
                  </a:ext>
                </a:extLst>
              </a:tr>
              <a:tr h="39930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0.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Доля Центра в объеме привлеченных на предприятия региона </a:t>
                      </a:r>
                      <a:r>
                        <a:rPr lang="ru-RU" sz="1200" b="1" dirty="0" smtClean="0">
                          <a:solidFill>
                            <a:srgbClr val="002060"/>
                          </a:solidFill>
                          <a:effectLst/>
                        </a:rPr>
                        <a:t>средств, %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5,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8,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8,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,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0,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5,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5,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5,0</a:t>
                      </a:r>
                      <a:endParaRPr lang="ru-RU" sz="12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C00000"/>
                          </a:solidFill>
                          <a:effectLst/>
                        </a:rPr>
                        <a:t>–</a:t>
                      </a:r>
                      <a:endParaRPr lang="ru-RU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7435" marR="37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81776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3541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 l="-16000" r="-1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683568" y="1977684"/>
            <a:ext cx="7776865" cy="917014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503469" y="2130991"/>
            <a:ext cx="82089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 algn="ctr"/>
            <a:r>
              <a:rPr lang="ru-RU" sz="3200" b="1" dirty="0" smtClean="0">
                <a:solidFill>
                  <a:srgbClr val="002060"/>
                </a:solidFill>
              </a:rPr>
              <a:t>Благодарю за внимание!</a:t>
            </a:r>
            <a:endParaRPr lang="ru-RU" sz="32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827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-35620" y="41703"/>
            <a:ext cx="8928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endParaRPr lang="ru-RU" sz="2200" dirty="0">
              <a:solidFill>
                <a:srgbClr val="00206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3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41563" y="9556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79512" y="766155"/>
            <a:ext cx="8712968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ли: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algn="just">
              <a:defRPr/>
            </a:pP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Обеспечение присутствия Российской Федерации в числе пяти ведущих стран мира, осуществляющих научные исследования и разработки в областях, определяемых приоритетами научно-технологического развития.</a:t>
            </a:r>
          </a:p>
          <a:p>
            <a:pPr algn="just">
              <a:defRPr/>
            </a:pP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. Обеспечение привлекательности работы в Российской Федерации для российских и зарубежных ведущих учёных и молодых перспективных 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исследователей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algn="just">
              <a:defRPr/>
            </a:pP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. Опережающее увеличение внутренних затрат на научные исследования и разработки за счёт всех источников по сравнению с ростом валового 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нутреннего 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дукта страны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-35620" y="136922"/>
            <a:ext cx="764687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002060"/>
                </a:solidFill>
                <a:latin typeface="Calibri" pitchFamily="34" charset="0"/>
              </a:rPr>
              <a:t>Проект Национального проекта (программы) «Наука»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2989086"/>
            <a:ext cx="871296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руктура национального 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екта:</a:t>
            </a: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. Развитие 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учной и научно-производственной 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операции.</a:t>
            </a:r>
            <a:endParaRPr lang="ru-RU" sz="16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. Развитие 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едовой инфраструктуры для проведения исследований и разработок в Российской 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Федерации.</a:t>
            </a:r>
            <a:endParaRPr lang="ru-RU" sz="16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. Развитие 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адрового потенциала в сфере исследований и 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азработок.</a:t>
            </a:r>
            <a:endParaRPr lang="ru-RU" sz="16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292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-35620" y="41703"/>
            <a:ext cx="8928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endParaRPr lang="ru-RU" sz="2200" dirty="0">
              <a:solidFill>
                <a:srgbClr val="00206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4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41563" y="9556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79512" y="766155"/>
            <a:ext cx="87849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ровень инновационной активности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algn="ctr">
              <a:defRPr/>
            </a:pPr>
            <a:endParaRPr lang="ru-RU" sz="16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3435846"/>
            <a:ext cx="87849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блема:</a:t>
            </a:r>
          </a:p>
          <a:p>
            <a:pPr algn="ctr"/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мпании не заинтересованы в реализации перспективных научно-технологических наработок, а те, кто заинтересован, чаще всего, не имеет для этого достаточных ресурсов. </a:t>
            </a:r>
            <a:endParaRPr lang="ru-RU" sz="1600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Это 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 значительной степени тормозит решение задач повышения эффективности функционирования промышленности, 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вышения 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клада обрабатывающих производств в ВВП.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7177509"/>
              </p:ext>
            </p:extLst>
          </p:nvPr>
        </p:nvGraphicFramePr>
        <p:xfrm>
          <a:off x="421196" y="1154421"/>
          <a:ext cx="8229600" cy="1677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44642">
                  <a:extLst>
                    <a:ext uri="{9D8B030D-6E8A-4147-A177-3AD203B41FA5}">
                      <a16:colId xmlns:a16="http://schemas.microsoft.com/office/drawing/2014/main" val="3164861667"/>
                    </a:ext>
                  </a:extLst>
                </a:gridCol>
                <a:gridCol w="780322">
                  <a:extLst>
                    <a:ext uri="{9D8B030D-6E8A-4147-A177-3AD203B41FA5}">
                      <a16:colId xmlns:a16="http://schemas.microsoft.com/office/drawing/2014/main" val="3794691868"/>
                    </a:ext>
                  </a:extLst>
                </a:gridCol>
                <a:gridCol w="780322">
                  <a:extLst>
                    <a:ext uri="{9D8B030D-6E8A-4147-A177-3AD203B41FA5}">
                      <a16:colId xmlns:a16="http://schemas.microsoft.com/office/drawing/2014/main" val="466263620"/>
                    </a:ext>
                  </a:extLst>
                </a:gridCol>
                <a:gridCol w="780322">
                  <a:extLst>
                    <a:ext uri="{9D8B030D-6E8A-4147-A177-3AD203B41FA5}">
                      <a16:colId xmlns:a16="http://schemas.microsoft.com/office/drawing/2014/main" val="1522507680"/>
                    </a:ext>
                  </a:extLst>
                </a:gridCol>
                <a:gridCol w="780322">
                  <a:extLst>
                    <a:ext uri="{9D8B030D-6E8A-4147-A177-3AD203B41FA5}">
                      <a16:colId xmlns:a16="http://schemas.microsoft.com/office/drawing/2014/main" val="773319188"/>
                    </a:ext>
                  </a:extLst>
                </a:gridCol>
                <a:gridCol w="780322">
                  <a:extLst>
                    <a:ext uri="{9D8B030D-6E8A-4147-A177-3AD203B41FA5}">
                      <a16:colId xmlns:a16="http://schemas.microsoft.com/office/drawing/2014/main" val="757916758"/>
                    </a:ext>
                  </a:extLst>
                </a:gridCol>
                <a:gridCol w="775383">
                  <a:extLst>
                    <a:ext uri="{9D8B030D-6E8A-4147-A177-3AD203B41FA5}">
                      <a16:colId xmlns:a16="http://schemas.microsoft.com/office/drawing/2014/main" val="953292571"/>
                    </a:ext>
                  </a:extLst>
                </a:gridCol>
                <a:gridCol w="1507965">
                  <a:extLst>
                    <a:ext uri="{9D8B030D-6E8A-4147-A177-3AD203B41FA5}">
                      <a16:colId xmlns:a16="http://schemas.microsoft.com/office/drawing/2014/main" val="1461762123"/>
                    </a:ext>
                  </a:extLst>
                </a:gridCol>
              </a:tblGrid>
              <a:tr h="1441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Страна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2006 г.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2008 г.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2010 г.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2012 г.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2014 г.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2016 г.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2016 – 2006 гг.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8027533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Германия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72,8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69,7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71,8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64,2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66,9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67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-5,8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4299707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Великобритания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44,4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43,7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–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32,7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50,3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60,2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15,8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5503259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Франция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36,1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–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40,1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34,3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53,4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56,4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2060"/>
                          </a:solidFill>
                          <a:effectLst/>
                        </a:rPr>
                        <a:t>20,3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216857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Италия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37,5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37,3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2060"/>
                          </a:solidFill>
                          <a:effectLst/>
                        </a:rPr>
                        <a:t>43,8</a:t>
                      </a:r>
                      <a:endParaRPr lang="ru-RU" sz="14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40,4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56,1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002060"/>
                          </a:solidFill>
                          <a:effectLst/>
                        </a:rPr>
                        <a:t>48,7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>
                          <a:solidFill>
                            <a:srgbClr val="002060"/>
                          </a:solidFill>
                          <a:effectLst/>
                        </a:rPr>
                        <a:t>11,2</a:t>
                      </a:r>
                      <a:endParaRPr lang="ru-RU" sz="14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5178801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</a:rPr>
                        <a:t>Россия</a:t>
                      </a:r>
                      <a:endParaRPr lang="ru-RU" sz="14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9</a:t>
                      </a: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3</a:t>
                      </a:r>
                    </a:p>
                  </a:txBody>
                  <a:tcPr marL="58420" marR="58420" marT="762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5</a:t>
                      </a: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,3</a:t>
                      </a: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9</a:t>
                      </a: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0,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11336881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</a:rPr>
                        <a:t>Вологодская область</a:t>
                      </a:r>
                      <a:endParaRPr lang="ru-RU" sz="14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,9</a:t>
                      </a: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,6</a:t>
                      </a:r>
                    </a:p>
                  </a:txBody>
                  <a:tcPr marL="58420" marR="58420" marT="762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,4</a:t>
                      </a: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,3</a:t>
                      </a: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,6</a:t>
                      </a: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,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,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95545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053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3549" y="-13090"/>
            <a:ext cx="89281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r>
              <a:rPr lang="ru-RU" sz="2200" b="1" dirty="0">
                <a:solidFill>
                  <a:srgbClr val="002060"/>
                </a:solidFill>
              </a:rPr>
              <a:t>Роль центров трансфера и коммерциализации технологий </a:t>
            </a:r>
            <a:endParaRPr lang="ru-RU" sz="2200" b="1" dirty="0" smtClean="0">
              <a:solidFill>
                <a:srgbClr val="002060"/>
              </a:solidFill>
            </a:endParaRPr>
          </a:p>
          <a:p>
            <a:r>
              <a:rPr lang="ru-RU" sz="2200" b="1" dirty="0" smtClean="0">
                <a:solidFill>
                  <a:srgbClr val="002060"/>
                </a:solidFill>
              </a:rPr>
              <a:t>в </a:t>
            </a:r>
            <a:r>
              <a:rPr lang="ru-RU" sz="2200" b="1" dirty="0">
                <a:solidFill>
                  <a:srgbClr val="002060"/>
                </a:solidFill>
              </a:rPr>
              <a:t>экономике и обзор их деятельности в России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49569" y="-1309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5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3752694"/>
              </p:ext>
            </p:extLst>
          </p:nvPr>
        </p:nvGraphicFramePr>
        <p:xfrm>
          <a:off x="107504" y="771550"/>
          <a:ext cx="8928993" cy="42858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7120">
                  <a:extLst>
                    <a:ext uri="{9D8B030D-6E8A-4147-A177-3AD203B41FA5}">
                      <a16:colId xmlns:a16="http://schemas.microsoft.com/office/drawing/2014/main" val="523718572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12396311"/>
                    </a:ext>
                  </a:extLst>
                </a:gridCol>
                <a:gridCol w="6645649">
                  <a:extLst>
                    <a:ext uri="{9D8B030D-6E8A-4147-A177-3AD203B41FA5}">
                      <a16:colId xmlns:a16="http://schemas.microsoft.com/office/drawing/2014/main" val="609094708"/>
                    </a:ext>
                  </a:extLst>
                </a:gridCol>
              </a:tblGrid>
              <a:tr h="228056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№ 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Центр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Цель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0257886"/>
                  </a:ext>
                </a:extLst>
              </a:tr>
              <a:tr h="373333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1.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 err="1" smtClean="0">
                          <a:solidFill>
                            <a:srgbClr val="002060"/>
                          </a:solidFill>
                          <a:effectLst/>
                        </a:rPr>
                        <a:t>ЦТиКТ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при НИУ МИЭТ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>
                          <a:solidFill>
                            <a:srgbClr val="002060"/>
                          </a:solidFill>
                          <a:effectLst/>
                        </a:rPr>
                        <a:t>активизация процесса коммерциализации результатов научных исследований, которые проводятся в подразделениях НИУ МИЭТ</a:t>
                      </a:r>
                      <a:endParaRPr lang="ru-RU" sz="13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0955018"/>
                  </a:ext>
                </a:extLst>
              </a:tr>
              <a:tr h="373333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2.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 err="1" smtClean="0">
                          <a:solidFill>
                            <a:srgbClr val="002060"/>
                          </a:solidFill>
                          <a:effectLst/>
                        </a:rPr>
                        <a:t>ЦТиКТ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при </a:t>
                      </a:r>
                      <a:r>
                        <a:rPr lang="ru-RU" sz="1300" dirty="0" err="1">
                          <a:solidFill>
                            <a:srgbClr val="002060"/>
                          </a:solidFill>
                          <a:effectLst/>
                        </a:rPr>
                        <a:t>СПбГЭТУ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 «ЛЭТИ»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>
                          <a:solidFill>
                            <a:srgbClr val="002060"/>
                          </a:solidFill>
                          <a:effectLst/>
                        </a:rPr>
                        <a:t>активизация процесса коммерциализации результатов научных исследований, которые проводятся в подразделениях СПбГЭТУ «ЛЭТИ».</a:t>
                      </a:r>
                      <a:endParaRPr lang="ru-RU" sz="13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5577750"/>
                  </a:ext>
                </a:extLst>
              </a:tr>
              <a:tr h="56000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3.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 err="1" smtClean="0">
                          <a:solidFill>
                            <a:srgbClr val="002060"/>
                          </a:solidFill>
                          <a:effectLst/>
                        </a:rPr>
                        <a:t>ЦТиКТ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при ФГБОУ ВО «Башкирский </a:t>
                      </a:r>
                      <a:r>
                        <a:rPr lang="ru-RU" sz="1300" dirty="0" err="1" smtClean="0">
                          <a:solidFill>
                            <a:srgbClr val="002060"/>
                          </a:solidFill>
                          <a:effectLst/>
                        </a:rPr>
                        <a:t>государ-ственный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университет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коммерциализация результатов научных исследований и разработок и содействие интеграции науки и бизнеса, оказание помощи в более эффективном использования объектов интеллектуальной собственности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2684976"/>
                  </a:ext>
                </a:extLst>
              </a:tr>
              <a:tr h="784337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4.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 err="1" smtClean="0">
                          <a:solidFill>
                            <a:srgbClr val="002060"/>
                          </a:solidFill>
                          <a:effectLst/>
                        </a:rPr>
                        <a:t>ЦТиКТ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при Сибирском государственном 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меди-</a:t>
                      </a:r>
                      <a:r>
                        <a:rPr lang="ru-RU" sz="1300" dirty="0" err="1" smtClean="0">
                          <a:solidFill>
                            <a:srgbClr val="002060"/>
                          </a:solidFill>
                          <a:effectLst/>
                        </a:rPr>
                        <a:t>цинском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университете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развитие инновационной деятельности в </a:t>
                      </a:r>
                      <a:r>
                        <a:rPr lang="ru-RU" sz="1300" dirty="0" err="1">
                          <a:solidFill>
                            <a:srgbClr val="002060"/>
                          </a:solidFill>
                          <a:effectLst/>
                        </a:rPr>
                        <a:t>СибГМУ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, создание условий для эффективного управления результатами интеллектуальной деятельности и обеспечения трансфера технологий и разработок в интересах </a:t>
                      </a:r>
                      <a:r>
                        <a:rPr lang="ru-RU" sz="1300" dirty="0" err="1">
                          <a:solidFill>
                            <a:srgbClr val="002060"/>
                          </a:solidFill>
                          <a:effectLst/>
                        </a:rPr>
                        <a:t>СибГМУ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, его 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работников,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а также оказания консалтингового и научно-технического сервиса в инновационной сфере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794635"/>
                  </a:ext>
                </a:extLst>
              </a:tr>
              <a:tr h="746667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>
                          <a:solidFill>
                            <a:srgbClr val="002060"/>
                          </a:solidFill>
                          <a:effectLst/>
                        </a:rPr>
                        <a:t>5.</a:t>
                      </a:r>
                      <a:endParaRPr lang="ru-RU" sz="13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 err="1" smtClean="0">
                          <a:solidFill>
                            <a:srgbClr val="002060"/>
                          </a:solidFill>
                          <a:effectLst/>
                        </a:rPr>
                        <a:t>ЦТиКТ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при ФГБНУ 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«ФИЦ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«Красноярский научный центр» 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СО 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РАН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развитие инновационной деятельности в ФИЦ, создание условий для эффективного управления результатами интеллектуальной деятельности и обеспечения трансфера технологий и разработок, а также оказания консалтингового и научно-технического сервиса в инновационной сфере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63732065"/>
                  </a:ext>
                </a:extLst>
              </a:tr>
              <a:tr h="373333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>
                          <a:solidFill>
                            <a:srgbClr val="002060"/>
                          </a:solidFill>
                          <a:effectLst/>
                        </a:rPr>
                        <a:t>6.</a:t>
                      </a:r>
                      <a:endParaRPr lang="ru-RU" sz="130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Центр коммерциализации технологий НИТУ </a:t>
                      </a:r>
                      <a:r>
                        <a:rPr lang="ru-RU" sz="1300" dirty="0" err="1">
                          <a:solidFill>
                            <a:srgbClr val="002060"/>
                          </a:solidFill>
                          <a:effectLst/>
                        </a:rPr>
                        <a:t>МИСиС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формирование устойчивой и эффективной системы коммерциализации технологий в НИТУ «</a:t>
                      </a:r>
                      <a:r>
                        <a:rPr lang="ru-RU" sz="1300" dirty="0" err="1">
                          <a:solidFill>
                            <a:srgbClr val="002060"/>
                          </a:solidFill>
                          <a:effectLst/>
                        </a:rPr>
                        <a:t>МИСиС</a:t>
                      </a: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» для научно-технического и экономического развития </a:t>
                      </a:r>
                      <a:r>
                        <a:rPr lang="ru-RU" sz="1300" dirty="0" smtClean="0">
                          <a:solidFill>
                            <a:srgbClr val="002060"/>
                          </a:solidFill>
                          <a:effectLst/>
                        </a:rPr>
                        <a:t>университета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190752"/>
                  </a:ext>
                </a:extLst>
              </a:tr>
              <a:tr h="373333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7.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Центр трансфера технологий САФУ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300" dirty="0">
                          <a:solidFill>
                            <a:srgbClr val="002060"/>
                          </a:solidFill>
                          <a:effectLst/>
                        </a:rPr>
                        <a:t>формирование устойчивой и эффективной системы коммерциализации технологий в САФУ для научно-технического и экономического развития университета</a:t>
                      </a:r>
                      <a:endParaRPr lang="ru-RU" sz="13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1057" marR="4105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82848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6293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6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7051" y="843558"/>
            <a:ext cx="864109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лючевые </a:t>
            </a:r>
            <a:r>
              <a:rPr lang="ru-RU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правления </a:t>
            </a:r>
            <a:r>
              <a:rPr lang="ru-RU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ятельности</a:t>
            </a:r>
            <a:r>
              <a:rPr lang="ru-RU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ммерциализация научно-технических разработок и научных </a:t>
            </a:r>
            <a:r>
              <a:rPr lang="ru-RU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исследований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поиск технологических и финансовых партнеров, управление </a:t>
            </a:r>
            <a:r>
              <a:rPr lang="ru-RU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интеллектуальной 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обственностью, лицензионное производство. </a:t>
            </a:r>
            <a:endParaRPr lang="ru-RU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endParaRPr lang="ru-RU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ой </a:t>
            </a:r>
            <a:r>
              <a:rPr lang="ru-RU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нцип </a:t>
            </a:r>
            <a:r>
              <a:rPr lang="ru-RU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аботы:</a:t>
            </a:r>
            <a:r>
              <a:rPr lang="ru-RU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ямой выход на клиента посредством предварительных переговоров и встреч, обсуждений по предлагаемому проекту. </a:t>
            </a:r>
            <a:endParaRPr lang="ru-RU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endParaRPr lang="ru-RU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ак правило </a:t>
            </a:r>
            <a:r>
              <a:rPr lang="ru-RU" b="1" dirty="0" err="1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ТиКТ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оздаются под реализацию инновационных проектов конкретных организаций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университетов, а также НИИ. </a:t>
            </a:r>
          </a:p>
          <a:p>
            <a:pPr algn="just"/>
            <a:endParaRPr lang="ru-RU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Формат посредничества 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жду разработчиками технологий и крупными заказчиками (</a:t>
            </a:r>
            <a:r>
              <a:rPr lang="ru-RU" b="1" dirty="0" err="1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Госкорпорация</a:t>
            </a:r>
            <a:r>
              <a:rPr lang="ru-RU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«</a:t>
            </a:r>
            <a:r>
              <a:rPr lang="ru-RU" b="1" dirty="0" err="1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сатом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», ОАО «РЖД», Фонд «</a:t>
            </a:r>
            <a:r>
              <a:rPr lang="ru-RU" b="1" dirty="0" err="1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колково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», НАИКС, </a:t>
            </a:r>
            <a:r>
              <a:rPr lang="ru-RU" b="1" dirty="0" err="1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Госкорпорация</a:t>
            </a:r>
            <a:r>
              <a:rPr lang="ru-RU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«Роснефть» и др.) путем реализации совместных «дорожных карт</a:t>
            </a:r>
            <a:r>
              <a:rPr lang="ru-RU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».</a:t>
            </a:r>
          </a:p>
          <a:p>
            <a:pPr algn="just"/>
            <a:endParaRPr lang="ru-RU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endParaRPr lang="ru-RU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Прямоугольник 9"/>
          <p:cNvSpPr>
            <a:spLocks noChangeArrowheads="1"/>
          </p:cNvSpPr>
          <p:nvPr/>
        </p:nvSpPr>
        <p:spPr bwMode="auto">
          <a:xfrm>
            <a:off x="3549" y="-13090"/>
            <a:ext cx="89281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r>
              <a:rPr lang="ru-RU" sz="2200" b="1" dirty="0">
                <a:solidFill>
                  <a:srgbClr val="002060"/>
                </a:solidFill>
              </a:rPr>
              <a:t>Роль центров трансфера и коммерциализации технологий </a:t>
            </a:r>
            <a:endParaRPr lang="ru-RU" sz="2200" b="1" dirty="0" smtClean="0">
              <a:solidFill>
                <a:srgbClr val="002060"/>
              </a:solidFill>
            </a:endParaRPr>
          </a:p>
          <a:p>
            <a:r>
              <a:rPr lang="ru-RU" sz="2200" b="1" dirty="0" smtClean="0">
                <a:solidFill>
                  <a:srgbClr val="002060"/>
                </a:solidFill>
              </a:rPr>
              <a:t>в </a:t>
            </a:r>
            <a:r>
              <a:rPr lang="ru-RU" sz="2200" b="1" dirty="0">
                <a:solidFill>
                  <a:srgbClr val="002060"/>
                </a:solidFill>
              </a:rPr>
              <a:t>экономике и обзор их деятельности в России</a:t>
            </a:r>
          </a:p>
        </p:txBody>
      </p:sp>
    </p:spTree>
    <p:extLst>
      <p:ext uri="{BB962C8B-B14F-4D97-AF65-F5344CB8AC3E}">
        <p14:creationId xmlns:p14="http://schemas.microsoft.com/office/powerpoint/2010/main" val="324895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7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-36513" y="136922"/>
            <a:ext cx="8928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оль ФГБУН </a:t>
            </a:r>
            <a:r>
              <a:rPr lang="ru-RU" sz="22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лНЦ</a:t>
            </a:r>
            <a:r>
              <a:rPr lang="ru-RU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РАН и </a:t>
            </a:r>
            <a:r>
              <a:rPr lang="ru-RU" sz="22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ТиКТ</a:t>
            </a:r>
            <a:r>
              <a:rPr lang="ru-RU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в экономике региона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702440"/>
            <a:ext cx="9144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клад </a:t>
            </a:r>
            <a:r>
              <a:rPr lang="ru-RU" sz="1600" b="1" dirty="0" err="1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ТиКТ</a:t>
            </a: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 достижение показателей 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ратегии-2030</a:t>
            </a:r>
            <a:endParaRPr lang="ru-RU" sz="1600" b="1" dirty="0">
              <a:solidFill>
                <a:srgbClr val="C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0511681"/>
              </p:ext>
            </p:extLst>
          </p:nvPr>
        </p:nvGraphicFramePr>
        <p:xfrm>
          <a:off x="143508" y="1017870"/>
          <a:ext cx="8856984" cy="40740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4218620181"/>
                    </a:ext>
                  </a:extLst>
                </a:gridCol>
                <a:gridCol w="3240360">
                  <a:extLst>
                    <a:ext uri="{9D8B030D-6E8A-4147-A177-3AD203B41FA5}">
                      <a16:colId xmlns:a16="http://schemas.microsoft.com/office/drawing/2014/main" val="2881717588"/>
                    </a:ext>
                  </a:extLst>
                </a:gridCol>
                <a:gridCol w="1764196">
                  <a:extLst>
                    <a:ext uri="{9D8B030D-6E8A-4147-A177-3AD203B41FA5}">
                      <a16:colId xmlns:a16="http://schemas.microsoft.com/office/drawing/2014/main" val="652130305"/>
                    </a:ext>
                  </a:extLst>
                </a:gridCol>
              </a:tblGrid>
              <a:tr h="2424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Задачи в сфере развития общего и дополнительного образования в рамках «Стратегии-2030»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Значения целевых индикаторов согласно «Стратегии-2030»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Вклад </a:t>
                      </a:r>
                      <a:r>
                        <a:rPr lang="ru-RU" sz="1100" dirty="0" err="1">
                          <a:solidFill>
                            <a:srgbClr val="002060"/>
                          </a:solidFill>
                          <a:effectLst/>
                        </a:rPr>
                        <a:t>ЦТиКТ</a:t>
                      </a: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endParaRPr lang="ru-RU" sz="1100" dirty="0" smtClean="0">
                        <a:solidFill>
                          <a:srgbClr val="002060"/>
                        </a:solidFill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dirty="0" smtClean="0">
                          <a:solidFill>
                            <a:srgbClr val="002060"/>
                          </a:solidFill>
                          <a:effectLst/>
                        </a:rPr>
                        <a:t>ФГБУН </a:t>
                      </a:r>
                      <a:r>
                        <a:rPr lang="ru-RU" sz="1100" dirty="0" err="1">
                          <a:solidFill>
                            <a:srgbClr val="002060"/>
                          </a:solidFill>
                          <a:effectLst/>
                        </a:rPr>
                        <a:t>ВолНЦ</a:t>
                      </a: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 РАН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9583626"/>
                  </a:ext>
                </a:extLst>
              </a:tr>
              <a:tr h="484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4.10. Создание и развитие инфраструктуры поддержки деятельности в сфере промышленности, в том числе современного инжиниринга, проектирования, испытаний и сертификации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5.5. Рост числа используемых передовых производственных технологий не менее чем на 40% в 2030 г. по сравнению с 2015 г. – 2,5 тыс. ед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2015 – 3; 2016 – 4; 2017 – 3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План 2018 – 3;  2020 – 5; 2025 – 7; 2030 – 10. </a:t>
                      </a:r>
                      <a:endParaRPr lang="ru-RU" sz="1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7664980"/>
                  </a:ext>
                </a:extLst>
              </a:tr>
              <a:tr h="484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4.11. Создание благоприятных условий и институтов модернизации для технического и технологического перевооружения субъектов деятельности в сфере промышленности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5.2. Износ производственных фондов в промышленности в 2030 году ниже среднероссийского значения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–</a:t>
                      </a:r>
                      <a:endParaRPr lang="ru-RU" sz="1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7164978"/>
                  </a:ext>
                </a:extLst>
              </a:tr>
              <a:tr h="484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4.12. Стимулирование субъектов деятельности в сфере промышленности к внедрению результатов интеллектуальной деятельности, освоению производства инновационной продукции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5.5. Рост числа используемых передовых производственных технологий не менее чем на 40% в 2030 г. по сравнению с 2015 г. – 2,5 тыс. ед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2015 – 3; 2016 – 4; 2017 – 3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План 2018 – 3; 2020 – 5;    2025 – 7; 2030 – 10. </a:t>
                      </a:r>
                      <a:endParaRPr lang="ru-RU" sz="1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3663056"/>
                  </a:ext>
                </a:extLst>
              </a:tr>
              <a:tr h="8889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4.13. Создание условий для развития </a:t>
                      </a:r>
                      <a:r>
                        <a:rPr lang="ru-RU" sz="1100" dirty="0" err="1">
                          <a:solidFill>
                            <a:srgbClr val="002060"/>
                          </a:solidFill>
                          <a:effectLst/>
                        </a:rPr>
                        <a:t>внутрирегионального</a:t>
                      </a: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, межрегионального и международного сотрудничества субъектов деятельности в сфере промышленности, расположенных на территории </a:t>
                      </a:r>
                      <a:r>
                        <a:rPr lang="ru-RU" sz="1100" dirty="0" smtClean="0">
                          <a:solidFill>
                            <a:srgbClr val="002060"/>
                          </a:solidFill>
                          <a:effectLst/>
                        </a:rPr>
                        <a:t>области..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5.7. Ежегодный прирост количества инвестиционных проектов промышленных организаций, реализуемых на территории индустриальных (промышленных) парков области, не менее 1 проекта ежегодно, 2015 г. – 5 проектов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2015 – 0; 2016 – 1; 2017 – 1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План 2018 – 0; 2020 – 1;    2025 – 2; 2030 – 2. </a:t>
                      </a:r>
                      <a:endParaRPr lang="ru-RU" sz="1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6939888"/>
                  </a:ext>
                </a:extLst>
              </a:tr>
              <a:tr h="80811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4.16. Создание условий для активизации процессов внутриобластной кооперации и интеграции субъектов в сфере промышленности с образовательными, научными, финансовыми организациями, субъектами технологического </a:t>
                      </a:r>
                      <a:r>
                        <a:rPr lang="ru-RU" sz="1100" dirty="0" smtClean="0">
                          <a:solidFill>
                            <a:srgbClr val="002060"/>
                          </a:solidFill>
                          <a:effectLst/>
                        </a:rPr>
                        <a:t>предпринимательства..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002060"/>
                          </a:solidFill>
                          <a:effectLst/>
                        </a:rPr>
                        <a:t>5.5.1.5.6. Прирост новых высокопроизводительных рабочих мест в промышленности в размере не менее чем 1,5% в среднем ежегодно, 2015 год – 52,7 тыс. мест.</a:t>
                      </a:r>
                      <a:endParaRPr lang="ru-RU" sz="11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2015 – 20; 2016 – 21;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2017 – 21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solidFill>
                            <a:srgbClr val="C00000"/>
                          </a:solidFill>
                          <a:effectLst/>
                        </a:rPr>
                        <a:t>План 2018 – 23; 2020 – 25; 2025 – 30; 2030 – 40. </a:t>
                      </a:r>
                      <a:endParaRPr lang="ru-RU" sz="1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0304" marR="3030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00545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9592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8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0" y="136922"/>
            <a:ext cx="8928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труктура Программы</a:t>
            </a:r>
            <a:endParaRPr lang="ru-RU" sz="22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79512" y="863590"/>
            <a:ext cx="842493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екущее состояние и достигнутые результаты за 2005 – 2017 гг.</a:t>
            </a:r>
          </a:p>
          <a:p>
            <a:pPr marL="457200" indent="-4572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зультаты </a:t>
            </a:r>
            <a:r>
              <a:rPr lang="ru-RU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екущей </a:t>
            </a: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ятельности.</a:t>
            </a:r>
            <a:endParaRPr lang="ru-RU" sz="20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нализ </a:t>
            </a:r>
            <a:r>
              <a:rPr lang="ru-RU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уществующих направлений </a:t>
            </a: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ятельности.</a:t>
            </a:r>
            <a:endParaRPr lang="ru-RU" sz="20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WOT</a:t>
            </a:r>
            <a:r>
              <a:rPr lang="ru-RU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анализ деятельности </a:t>
            </a:r>
            <a:r>
              <a:rPr lang="ru-RU" sz="2000" b="1" dirty="0" err="1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ТиКТ</a:t>
            </a: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ru-RU" sz="20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ль и задачи </a:t>
            </a: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ятельности.</a:t>
            </a:r>
            <a:endParaRPr lang="ru-RU" sz="20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спективные направления </a:t>
            </a: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ятельности.</a:t>
            </a:r>
            <a:endParaRPr lang="ru-RU" sz="20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Этапы развития </a:t>
            </a: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граммы.</a:t>
            </a:r>
            <a:endParaRPr lang="ru-RU" sz="20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лан реализации </a:t>
            </a: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граммы.</a:t>
            </a:r>
            <a:endParaRPr lang="ru-RU" sz="20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0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левые индикаторы развития </a:t>
            </a:r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нтра.</a:t>
            </a:r>
            <a:endParaRPr lang="ru-RU" sz="2000" b="1" dirty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6633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6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010400" y="0"/>
            <a:ext cx="2133600" cy="273844"/>
          </a:xfrm>
        </p:spPr>
        <p:txBody>
          <a:bodyPr/>
          <a:lstStyle/>
          <a:p>
            <a:fld id="{17863DE8-B40D-41E4-B5DA-A4C49A4BF7E2}" type="slidenum">
              <a:rPr lang="ru-RU" sz="2000" b="1" smtClean="0">
                <a:solidFill>
                  <a:srgbClr val="002060"/>
                </a:solidFill>
              </a:rPr>
              <a:t>9</a:t>
            </a:fld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-11285" y="136922"/>
            <a:ext cx="8928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зультаты текущей деятельност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711474" y="804649"/>
            <a:ext cx="38209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бщая сумма 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– свыше </a:t>
            </a: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42 млн. руб.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ru-RU" sz="1600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оздано </a:t>
            </a: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2 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ИП.</a:t>
            </a:r>
            <a:endParaRPr lang="ru-RU" sz="1600" b="1" dirty="0" smtClean="0">
              <a:solidFill>
                <a:srgbClr val="00206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формировано 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68 </a:t>
            </a: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абочих 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ст.</a:t>
            </a:r>
            <a:endParaRPr lang="ru-RU" sz="1600" b="1" dirty="0">
              <a:solidFill>
                <a:srgbClr val="C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-141685" y="2088474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4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Информация о привлеченных для предприятий региона средствах </a:t>
            </a:r>
            <a:r>
              <a:rPr lang="ru-RU" sz="1400" b="1" dirty="0" err="1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ТиКТ</a:t>
            </a:r>
            <a:r>
              <a:rPr lang="ru-RU" sz="14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 2008-2017 гг.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7341362"/>
              </p:ext>
            </p:extLst>
          </p:nvPr>
        </p:nvGraphicFramePr>
        <p:xfrm>
          <a:off x="107505" y="2658060"/>
          <a:ext cx="4032447" cy="23774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3397">
                  <a:extLst>
                    <a:ext uri="{9D8B030D-6E8A-4147-A177-3AD203B41FA5}">
                      <a16:colId xmlns:a16="http://schemas.microsoft.com/office/drawing/2014/main" val="4227707051"/>
                    </a:ext>
                  </a:extLst>
                </a:gridCol>
                <a:gridCol w="1653775">
                  <a:extLst>
                    <a:ext uri="{9D8B030D-6E8A-4147-A177-3AD203B41FA5}">
                      <a16:colId xmlns:a16="http://schemas.microsoft.com/office/drawing/2014/main" val="4128817739"/>
                    </a:ext>
                  </a:extLst>
                </a:gridCol>
                <a:gridCol w="718425">
                  <a:extLst>
                    <a:ext uri="{9D8B030D-6E8A-4147-A177-3AD203B41FA5}">
                      <a16:colId xmlns:a16="http://schemas.microsoft.com/office/drawing/2014/main" val="1701926411"/>
                    </a:ext>
                  </a:extLst>
                </a:gridCol>
                <a:gridCol w="718425">
                  <a:extLst>
                    <a:ext uri="{9D8B030D-6E8A-4147-A177-3AD203B41FA5}">
                      <a16:colId xmlns:a16="http://schemas.microsoft.com/office/drawing/2014/main" val="228906998"/>
                    </a:ext>
                  </a:extLst>
                </a:gridCol>
                <a:gridCol w="718425">
                  <a:extLst>
                    <a:ext uri="{9D8B030D-6E8A-4147-A177-3AD203B41FA5}">
                      <a16:colId xmlns:a16="http://schemas.microsoft.com/office/drawing/2014/main" val="176861327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2060"/>
                          </a:solidFill>
                          <a:effectLst/>
                        </a:rPr>
                        <a:t>№ </a:t>
                      </a:r>
                      <a:endParaRPr lang="ru-RU" sz="10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2060"/>
                          </a:solidFill>
                          <a:effectLst/>
                        </a:rPr>
                        <a:t>Индикатор</a:t>
                      </a:r>
                      <a:endParaRPr lang="ru-RU" sz="10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2060"/>
                          </a:solidFill>
                          <a:effectLst/>
                        </a:rPr>
                        <a:t>2008-2010 гг.</a:t>
                      </a:r>
                      <a:endParaRPr lang="ru-RU" sz="10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2060"/>
                          </a:solidFill>
                          <a:effectLst/>
                        </a:rPr>
                        <a:t>2011-2013 гг.</a:t>
                      </a:r>
                      <a:endParaRPr lang="ru-RU" sz="10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2060"/>
                          </a:solidFill>
                          <a:effectLst/>
                        </a:rPr>
                        <a:t>2014-2017 гг.</a:t>
                      </a:r>
                      <a:endParaRPr lang="ru-RU" sz="10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473038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2060"/>
                          </a:solidFill>
                          <a:effectLst/>
                        </a:rPr>
                        <a:t>1</a:t>
                      </a:r>
                      <a:endParaRPr lang="ru-RU" sz="10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Объем привлеченных средств, млн. руб.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4,8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27,9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99,1</a:t>
                      </a:r>
                      <a:endParaRPr lang="ru-RU" sz="1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52942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2060"/>
                          </a:solidFill>
                          <a:effectLst/>
                        </a:rPr>
                        <a:t>2</a:t>
                      </a:r>
                      <a:endParaRPr lang="ru-RU" sz="10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Среднегодовые значения, млн. руб.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4,9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9,3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33,0</a:t>
                      </a:r>
                      <a:endParaRPr lang="ru-RU" sz="1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0008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2060"/>
                          </a:solidFill>
                          <a:effectLst/>
                        </a:rPr>
                        <a:t>3</a:t>
                      </a:r>
                      <a:endParaRPr lang="ru-RU" sz="10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Всего привлеченных в экономику средств, млн. руб.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Н. д.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Н. д.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rgbClr val="002060"/>
                          </a:solidFill>
                          <a:effectLst/>
                        </a:rPr>
                        <a:t>534,1</a:t>
                      </a:r>
                      <a:endParaRPr lang="ru-RU" sz="1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76700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2060"/>
                          </a:solidFill>
                          <a:effectLst/>
                        </a:rPr>
                        <a:t>4</a:t>
                      </a:r>
                      <a:endParaRPr lang="ru-RU" sz="1000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Вклад </a:t>
                      </a:r>
                      <a:r>
                        <a:rPr lang="ru-RU" sz="1200" b="1" dirty="0" err="1">
                          <a:solidFill>
                            <a:srgbClr val="002060"/>
                          </a:solidFill>
                          <a:effectLst/>
                        </a:rPr>
                        <a:t>ЦТиКТ</a:t>
                      </a: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 в привлечение средств на предприятия региона, %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–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–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002060"/>
                          </a:solidFill>
                          <a:effectLst/>
                        </a:rPr>
                        <a:t>18,55</a:t>
                      </a:r>
                      <a:endParaRPr lang="ru-RU" sz="1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3918130"/>
                  </a:ext>
                </a:extLst>
              </a:tr>
            </a:tbl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363975"/>
              </p:ext>
            </p:extLst>
          </p:nvPr>
        </p:nvGraphicFramePr>
        <p:xfrm>
          <a:off x="4283968" y="2931790"/>
          <a:ext cx="4795664" cy="197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4" imgW="9634977" imgH="3962220" progId="Visio.Drawing.11">
                  <p:embed/>
                </p:oleObj>
              </mc:Choice>
              <mc:Fallback>
                <p:oleObj name="Visio" r:id="rId4" imgW="9634977" imgH="39622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931790"/>
                        <a:ext cx="4795664" cy="197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4395386" y="2134840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4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руктура управления отделом проблем </a:t>
            </a:r>
            <a:r>
              <a:rPr lang="ru-RU" sz="14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учно-технологического развития </a:t>
            </a:r>
            <a:r>
              <a:rPr lang="ru-RU" sz="14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и экономики знаний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5508104" y="2792352"/>
            <a:ext cx="1368152" cy="208365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12606" y="762344"/>
            <a:ext cx="407136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нтр создан 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 2005 </a:t>
            </a: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г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лечение </a:t>
            </a:r>
            <a:r>
              <a:rPr lang="ru-RU" sz="1600" b="1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льготных финансовых ресурсов 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уществляется 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 2008 </a:t>
            </a: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г. </a:t>
            </a:r>
            <a:endParaRPr lang="ru-RU" sz="1600" b="1" dirty="0" smtClean="0">
              <a:solidFill>
                <a:srgbClr val="C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дготовлено и реализовано </a:t>
            </a:r>
            <a:r>
              <a:rPr lang="ru-RU" sz="1600" b="1" dirty="0" smtClean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3 проекта</a:t>
            </a:r>
            <a:r>
              <a:rPr lang="ru-RU" sz="1600" b="1" dirty="0" smtClean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23526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89</TotalTime>
  <Words>3029</Words>
  <Application>Microsoft Office PowerPoint</Application>
  <PresentationFormat>Экран (16:9)</PresentationFormat>
  <Paragraphs>629</Paragraphs>
  <Slides>2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9" baseType="lpstr">
      <vt:lpstr>Arial</vt:lpstr>
      <vt:lpstr>Calibri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Евгений А. Мазилов</dc:creator>
  <cp:lastModifiedBy>hp</cp:lastModifiedBy>
  <cp:revision>266</cp:revision>
  <cp:lastPrinted>2018-04-04T09:04:40Z</cp:lastPrinted>
  <dcterms:created xsi:type="dcterms:W3CDTF">2017-04-12T14:16:17Z</dcterms:created>
  <dcterms:modified xsi:type="dcterms:W3CDTF">2018-10-30T08:25:12Z</dcterms:modified>
</cp:coreProperties>
</file>